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B497BF" w14:textId="560BBE61" w:rsidR="00EA5061" w:rsidRPr="005224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1B9379DD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D227291" w14:textId="77777777" w:rsidR="00EA5061" w:rsidRDefault="00EA5061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A5599A" w14:textId="6B2E5FEA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3F6B1F0B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91E1F50" w14:textId="34E5E43D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3A3ED05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5863A9BD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02738BA9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5C17743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A0906E8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75ABA4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157C423D" w14:textId="524100A0" w:rsidR="00EA5061" w:rsidRDefault="003E28AB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«ПАРАЛЕЛЬНІ ТА РОЗПОДІЛЕНІ ОБЧИСЛЕННЯ»</w:t>
      </w:r>
    </w:p>
    <w:p w14:paraId="65C9D4BC" w14:textId="0BE104D9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283AF4E" w14:textId="77777777" w:rsidR="003E28AB" w:rsidRPr="00EA5061" w:rsidRDefault="003E28AB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05DFF2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ЗВІТИ З ЛАБОРАТОРНИХ РОБІТ</w:t>
      </w:r>
    </w:p>
    <w:p w14:paraId="0B6D3330" w14:textId="0AF30C03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9208F28" w14:textId="6120B09F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E249B5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7517DF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0C5A8284" w14:textId="7FFB9995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074DB954" w14:textId="33B49B9E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 І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.</w:t>
      </w:r>
    </w:p>
    <w:p w14:paraId="4BCB87E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5A29B88E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0D9A014C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68306EB0" w14:textId="20AD5260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3DEE10" w14:textId="77777777" w:rsidR="00F33020" w:rsidRPr="00EA5061" w:rsidRDefault="00F33020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0D5DF12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</w:p>
    <w:p w14:paraId="0639ABD5" w14:textId="28250FA4" w:rsidR="00EA5061" w:rsidRDefault="00EA5061" w:rsidP="00EA5061">
      <w:pPr>
        <w:rPr>
          <w:rFonts w:ascii="Times New Roman" w:hAnsi="Times New Roman" w:cs="Times New Roman"/>
          <w:bCs/>
          <w:sz w:val="28"/>
          <w:szCs w:val="28"/>
          <w:lang w:val="uk-UA"/>
        </w:rPr>
        <w:sectPr w:rsidR="00EA5061" w:rsidSect="002B0EF3">
          <w:headerReference w:type="default" r:id="rId8"/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50E66166" w14:textId="147922D3" w:rsidR="004F2647" w:rsidRDefault="004F2647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630E43" w14:textId="77777777" w:rsidR="00AB0EA8" w:rsidRPr="00AB0EA8" w:rsidRDefault="00AB0EA8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AE72662" w14:textId="7CA83363" w:rsidR="00AB0EA8" w:rsidRPr="00AB0EA8" w:rsidRDefault="00AB0EA8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E0544CD" w14:textId="77777777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531EE426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5564DC62" w14:textId="7F03E2C0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41D2309D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86CB440" w14:textId="5EDF9133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2D4BED98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4E69ABD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2DCB192E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91CF5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20E91F33" w14:textId="77777777" w:rsidR="003E28AB" w:rsidRDefault="003E28AB" w:rsidP="003E28AB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«ПАРАЛЕЛЬНІ ТА РОЗПОДІЛЕНІ ОБЧИСЛЕННЯ»</w:t>
      </w:r>
    </w:p>
    <w:p w14:paraId="244E95B5" w14:textId="5E8172A1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7176C46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5D1FA12" w14:textId="063FF40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1</w:t>
      </w:r>
    </w:p>
    <w:p w14:paraId="13738305" w14:textId="48A16E7B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4182F3C" w14:textId="5ED906BC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6E4308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17621AB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3BF68892" w14:textId="7154928F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BE20EA5" w14:textId="07784AA0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A58C654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ABD5E0E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DCE1B40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0258464" w14:textId="3A54AE98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DBAD4E3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1E7441" w14:textId="1905FA04" w:rsidR="002B0EF3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="002B0EF3"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05339750" w14:textId="467B052A" w:rsidR="003E28AB" w:rsidRPr="003E28AB" w:rsidRDefault="003E28AB" w:rsidP="003E28AB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1</w:t>
      </w:r>
    </w:p>
    <w:p w14:paraId="27409A13" w14:textId="04CC1DDB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цінювання ефективності </w:t>
      </w:r>
      <w:proofErr w:type="spellStart"/>
      <w:r w:rsidRPr="003E28AB">
        <w:rPr>
          <w:rFonts w:ascii="Times New Roman" w:hAnsi="Times New Roman" w:cs="Times New Roman"/>
          <w:sz w:val="28"/>
          <w:szCs w:val="28"/>
          <w:lang w:val="uk-UA"/>
        </w:rPr>
        <w:t>розпаралеленого</w:t>
      </w:r>
      <w:proofErr w:type="spellEnd"/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алгоритму</w:t>
      </w:r>
    </w:p>
    <w:p w14:paraId="7463A5B6" w14:textId="3925B0F3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ета: 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>набути навичок оцінювання ефективності розпаралелювання довільного алгоритму.</w:t>
      </w:r>
    </w:p>
    <w:p w14:paraId="2DD93D04" w14:textId="77777777" w:rsidR="003E28AB" w:rsidRPr="003E28AB" w:rsidRDefault="003E28AB" w:rsidP="003E28AB">
      <w:pPr>
        <w:ind w:firstLine="708"/>
        <w:rPr>
          <w:rFonts w:ascii="Times New Roman" w:hAnsi="Times New Roman" w:cs="Times New Roman"/>
          <w:i/>
          <w:iCs/>
          <w:sz w:val="32"/>
          <w:szCs w:val="32"/>
        </w:rPr>
      </w:pPr>
    </w:p>
    <w:p w14:paraId="02068CB6" w14:textId="153A9465" w:rsidR="003E28AB" w:rsidRPr="00017FD7" w:rsidRDefault="00017FD7" w:rsidP="00017FD7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:</w:t>
      </w:r>
    </w:p>
    <w:p w14:paraId="5050D5D1" w14:textId="77777777" w:rsidR="003E28AB" w:rsidRPr="00017FD7" w:rsidRDefault="003E28AB" w:rsidP="00017FD7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  <w:rPr>
          <w:color w:val="auto"/>
          <w:lang w:eastAsia="en-US"/>
        </w:rPr>
      </w:pPr>
      <w:r w:rsidRPr="00017FD7">
        <w:rPr>
          <w:color w:val="auto"/>
          <w:lang w:eastAsia="en-US"/>
        </w:rPr>
        <w:t xml:space="preserve"> Для виконання завдання вибрати довільний процес, що може бути</w:t>
      </w:r>
    </w:p>
    <w:p w14:paraId="48279981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поданий у вигляді алгоритму (можна взяти бізнес процес із завдання для дипломної роботи).</w:t>
      </w:r>
    </w:p>
    <w:p w14:paraId="3238CDE5" w14:textId="77777777" w:rsidR="003E28AB" w:rsidRPr="00017FD7" w:rsidRDefault="003E28AB" w:rsidP="00017FD7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  <w:rPr>
          <w:color w:val="auto"/>
          <w:lang w:eastAsia="en-US"/>
        </w:rPr>
      </w:pPr>
      <w:r w:rsidRPr="00017FD7">
        <w:rPr>
          <w:color w:val="auto"/>
          <w:lang w:eastAsia="en-US"/>
        </w:rPr>
        <w:t>Скласти детальний послідовний алгоритм вибраного процесу. Додати</w:t>
      </w:r>
    </w:p>
    <w:p w14:paraId="483F9079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складений алгоритм до звіту.</w:t>
      </w:r>
    </w:p>
    <w:p w14:paraId="49965A55" w14:textId="77777777" w:rsidR="003E28AB" w:rsidRPr="00017FD7" w:rsidRDefault="003E28AB" w:rsidP="00017FD7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  <w:rPr>
          <w:color w:val="auto"/>
          <w:lang w:eastAsia="en-US"/>
        </w:rPr>
      </w:pPr>
      <w:r w:rsidRPr="00017FD7">
        <w:rPr>
          <w:color w:val="auto"/>
          <w:lang w:eastAsia="en-US"/>
        </w:rPr>
        <w:t>Розпаралелити послідовний алгоритм використовуючи концепцію</w:t>
      </w:r>
    </w:p>
    <w:p w14:paraId="281449B2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необмеженого паралелізму. Додати складений алгоритм до звіту.</w:t>
      </w:r>
    </w:p>
    <w:p w14:paraId="2D5BEAD6" w14:textId="77777777" w:rsidR="003E28AB" w:rsidRPr="00017FD7" w:rsidRDefault="003E28AB" w:rsidP="00017FD7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  <w:rPr>
          <w:color w:val="auto"/>
          <w:lang w:eastAsia="en-US"/>
        </w:rPr>
      </w:pPr>
      <w:r w:rsidRPr="00017FD7">
        <w:rPr>
          <w:color w:val="auto"/>
          <w:lang w:eastAsia="en-US"/>
        </w:rPr>
        <w:t xml:space="preserve">Для отриманого алгоритму </w:t>
      </w:r>
      <w:bookmarkStart w:id="0" w:name="_Hlk193304231"/>
      <w:r w:rsidRPr="00017FD7">
        <w:rPr>
          <w:color w:val="auto"/>
          <w:lang w:eastAsia="en-US"/>
        </w:rPr>
        <w:t>знайти значення таких характеристик</w:t>
      </w:r>
      <w:bookmarkEnd w:id="0"/>
      <w:r w:rsidRPr="00017FD7">
        <w:rPr>
          <w:color w:val="auto"/>
          <w:lang w:eastAsia="en-US"/>
        </w:rPr>
        <w:t>:</w:t>
      </w:r>
    </w:p>
    <w:p w14:paraId="3A4CDDEC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загальна кількість операцій N;</w:t>
      </w:r>
    </w:p>
    <w:p w14:paraId="31EA79D5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 xml:space="preserve">– кількість послідовних операцій </w:t>
      </w:r>
      <w:proofErr w:type="spellStart"/>
      <w:r w:rsidRPr="00017FD7">
        <w:rPr>
          <w:rFonts w:ascii="Times New Roman" w:hAnsi="Times New Roman" w:cs="Times New Roman"/>
          <w:sz w:val="28"/>
          <w:szCs w:val="28"/>
          <w:lang w:val="uk-UA"/>
        </w:rPr>
        <w:t>ns</w:t>
      </w:r>
      <w:proofErr w:type="spellEnd"/>
      <w:r w:rsidRPr="00017FD7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14:paraId="0B50A4B8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 xml:space="preserve">– кількість паралельних операцій </w:t>
      </w:r>
      <w:proofErr w:type="spellStart"/>
      <w:r w:rsidRPr="00017FD7">
        <w:rPr>
          <w:rFonts w:ascii="Times New Roman" w:hAnsi="Times New Roman" w:cs="Times New Roman"/>
          <w:sz w:val="28"/>
          <w:szCs w:val="28"/>
          <w:lang w:val="uk-UA"/>
        </w:rPr>
        <w:t>np</w:t>
      </w:r>
      <w:proofErr w:type="spellEnd"/>
      <w:r w:rsidRPr="00017FD7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14:paraId="2FCBCD22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частка послідовних операцій β;</w:t>
      </w:r>
    </w:p>
    <w:p w14:paraId="38896439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сумарна висота паралельної форми;</w:t>
      </w:r>
    </w:p>
    <w:p w14:paraId="09D6B481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ширина паралельної форми;</w:t>
      </w:r>
    </w:p>
    <w:p w14:paraId="0CD76B85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максимальне можливе прискорення R.</w:t>
      </w:r>
    </w:p>
    <w:p w14:paraId="3F4478B3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Якщо в алгоритмі наявні декілька паралельних форми, обчислюємо їх</w:t>
      </w:r>
    </w:p>
    <w:p w14:paraId="40D74B63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інтегральні показники (підсумовуємо їх).</w:t>
      </w:r>
    </w:p>
    <w:p w14:paraId="1E73DF12" w14:textId="77777777" w:rsidR="003E28AB" w:rsidRPr="003E28AB" w:rsidRDefault="003E28AB" w:rsidP="003E28AB">
      <w:pPr>
        <w:rPr>
          <w:rFonts w:ascii="Times New Roman" w:hAnsi="Times New Roman" w:cs="Times New Roman"/>
        </w:rPr>
      </w:pPr>
      <w:r w:rsidRPr="003E28AB">
        <w:rPr>
          <w:rFonts w:ascii="Times New Roman" w:hAnsi="Times New Roman" w:cs="Times New Roman"/>
        </w:rPr>
        <w:br w:type="page"/>
      </w:r>
    </w:p>
    <w:p w14:paraId="5E4181AA" w14:textId="2EE6D64D" w:rsidR="003E28AB" w:rsidRDefault="003E28AB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1-2:</w:t>
      </w:r>
    </w:p>
    <w:p w14:paraId="68B81825" w14:textId="2B32EFC2" w:rsidR="00E87603" w:rsidRPr="00E87603" w:rsidRDefault="00E87603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0"/>
          <w:szCs w:val="20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Створимо детальний послідовний алгоритм приготування за рецептом.</w:t>
      </w:r>
    </w:p>
    <w:p w14:paraId="48320B0B" w14:textId="148F032A" w:rsidR="00E87603" w:rsidRDefault="00E87603" w:rsidP="00E8760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</w:pPr>
      <w:r w:rsidRPr="003E28AB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object w:dxaOrig="6900" w:dyaOrig="13515" w14:anchorId="5C031B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.5pt;height:321pt" o:ole="">
            <v:imagedata r:id="rId9" o:title=""/>
          </v:shape>
          <o:OLEObject Type="Embed" ProgID="Visio.Drawing.15" ShapeID="_x0000_i1025" DrawAspect="Content" ObjectID="_1808116947" r:id="rId10"/>
        </w:object>
      </w:r>
    </w:p>
    <w:p w14:paraId="088D1AF2" w14:textId="67A36745" w:rsidR="00E87603" w:rsidRPr="00E87603" w:rsidRDefault="00E87603" w:rsidP="00E8760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>Рисунок 1</w:t>
      </w:r>
      <w:r w:rsidR="00E815E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>.1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 -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ослідовний алгоритм у середовищі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Visio</w:t>
      </w:r>
    </w:p>
    <w:p w14:paraId="2F60C1A6" w14:textId="15FEFB8E" w:rsidR="00E87603" w:rsidRDefault="00E87603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</w:pPr>
    </w:p>
    <w:p w14:paraId="6C306F5C" w14:textId="494CAA12" w:rsidR="003E28AB" w:rsidRPr="00295240" w:rsidRDefault="003E28AB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295240">
        <w:rPr>
          <w:rFonts w:ascii="Times New Roman" w:hAnsi="Times New Roman" w:cs="Times New Roman"/>
          <w:b/>
          <w:sz w:val="28"/>
          <w:szCs w:val="28"/>
        </w:rPr>
        <w:t>Завдання</w:t>
      </w:r>
      <w:proofErr w:type="spellEnd"/>
      <w:r w:rsidRPr="00295240">
        <w:rPr>
          <w:rFonts w:ascii="Times New Roman" w:hAnsi="Times New Roman" w:cs="Times New Roman"/>
          <w:b/>
          <w:sz w:val="28"/>
          <w:szCs w:val="28"/>
        </w:rPr>
        <w:t xml:space="preserve"> 3:</w:t>
      </w:r>
    </w:p>
    <w:p w14:paraId="1D254EFB" w14:textId="2E55EBC1" w:rsidR="00E87603" w:rsidRPr="00E87603" w:rsidRDefault="00E87603" w:rsidP="00E87603">
      <w:pPr>
        <w:pStyle w:val="a5"/>
        <w:spacing w:line="360" w:lineRule="auto"/>
        <w:ind w:left="0" w:firstLine="709"/>
        <w:jc w:val="both"/>
        <w:rPr>
          <w:b/>
          <w:i/>
          <w:iCs/>
          <w:color w:val="auto"/>
          <w:sz w:val="32"/>
          <w:szCs w:val="32"/>
          <w:lang w:eastAsia="en-US"/>
        </w:rPr>
      </w:pPr>
      <w:proofErr w:type="spellStart"/>
      <w:r w:rsidRPr="00017FD7">
        <w:rPr>
          <w:color w:val="auto"/>
          <w:lang w:eastAsia="en-US"/>
        </w:rPr>
        <w:t>Розпаралели</w:t>
      </w:r>
      <w:r>
        <w:rPr>
          <w:color w:val="auto"/>
          <w:lang w:eastAsia="en-US"/>
        </w:rPr>
        <w:t>мо</w:t>
      </w:r>
      <w:proofErr w:type="spellEnd"/>
      <w:r w:rsidRPr="00017FD7">
        <w:rPr>
          <w:color w:val="auto"/>
          <w:lang w:eastAsia="en-US"/>
        </w:rPr>
        <w:t xml:space="preserve"> послідовний алгоритм</w:t>
      </w:r>
      <w:r>
        <w:rPr>
          <w:color w:val="auto"/>
          <w:lang w:eastAsia="en-US"/>
        </w:rPr>
        <w:t>:</w:t>
      </w:r>
    </w:p>
    <w:p w14:paraId="398F65CB" w14:textId="4365932A" w:rsidR="00E87603" w:rsidRPr="00A2282B" w:rsidRDefault="00A2282B" w:rsidP="00A2282B">
      <w:pPr>
        <w:spacing w:after="0" w:line="36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  <w:lang w:eastAsia="uk-UA"/>
        </w:rPr>
      </w:pPr>
      <w:r w:rsidRPr="003E28AB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object w:dxaOrig="10005" w:dyaOrig="3645" w14:anchorId="7E4433E7">
          <v:shape id="_x0000_i1026" type="#_x0000_t75" style="width:442.5pt;height:210pt" o:ole="">
            <v:imagedata r:id="rId11" o:title=""/>
          </v:shape>
          <o:OLEObject Type="Embed" ProgID="Visio.Drawing.15" ShapeID="_x0000_i1026" DrawAspect="Content" ObjectID="_1808116948" r:id="rId12"/>
        </w:object>
      </w:r>
      <w:r w:rsidR="00E87603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Рисунок </w:t>
      </w:r>
      <w:r w:rsidR="00E815E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>1.</w:t>
      </w:r>
      <w:r w:rsidR="00E87603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2 – </w:t>
      </w:r>
      <w:r w:rsidR="00E87603">
        <w:rPr>
          <w:rFonts w:ascii="Times New Roman" w:hAnsi="Times New Roman" w:cs="Times New Roman"/>
          <w:bCs/>
          <w:sz w:val="28"/>
          <w:szCs w:val="28"/>
          <w:lang w:val="uk-UA"/>
        </w:rPr>
        <w:t>Необмежено паралельний алгоритм</w:t>
      </w:r>
    </w:p>
    <w:p w14:paraId="61DE224E" w14:textId="77777777" w:rsidR="003E28AB" w:rsidRPr="00E87603" w:rsidRDefault="003E28AB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7603">
        <w:rPr>
          <w:rFonts w:ascii="Times New Roman" w:hAnsi="Times New Roman" w:cs="Times New Roman"/>
          <w:sz w:val="28"/>
          <w:szCs w:val="28"/>
        </w:rPr>
        <w:lastRenderedPageBreak/>
        <w:t xml:space="preserve">Масштаб часу </w:t>
      </w:r>
      <w:proofErr w:type="spellStart"/>
      <w:r w:rsidRPr="00E87603">
        <w:rPr>
          <w:rFonts w:ascii="Times New Roman" w:hAnsi="Times New Roman" w:cs="Times New Roman"/>
          <w:sz w:val="28"/>
          <w:szCs w:val="28"/>
        </w:rPr>
        <w:t>наступний</w:t>
      </w:r>
      <w:proofErr w:type="spellEnd"/>
      <w:r w:rsidRPr="00E87603">
        <w:rPr>
          <w:rFonts w:ascii="Times New Roman" w:hAnsi="Times New Roman" w:cs="Times New Roman"/>
          <w:sz w:val="28"/>
          <w:szCs w:val="28"/>
        </w:rPr>
        <w:t>:</w:t>
      </w:r>
    </w:p>
    <w:p w14:paraId="21D6ED78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0.5 хв. – 5 мм.;</w:t>
      </w:r>
    </w:p>
    <w:p w14:paraId="4D60D3FC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1 хв. – 5 мм.;</w:t>
      </w:r>
    </w:p>
    <w:p w14:paraId="16B137A7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2 хв. – 10 мм.;</w:t>
      </w:r>
    </w:p>
    <w:p w14:paraId="27B0B1A0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rPr>
          <w:lang w:val="ru-RU"/>
        </w:rPr>
        <w:t xml:space="preserve">3 </w:t>
      </w:r>
      <w:proofErr w:type="spellStart"/>
      <w:r w:rsidRPr="003E28AB">
        <w:rPr>
          <w:lang w:val="ru-RU"/>
        </w:rPr>
        <w:t>хв</w:t>
      </w:r>
      <w:proofErr w:type="spellEnd"/>
      <w:r w:rsidRPr="003E28AB">
        <w:rPr>
          <w:lang w:val="ru-RU"/>
        </w:rPr>
        <w:t>. – 10 мм.;</w:t>
      </w:r>
    </w:p>
    <w:p w14:paraId="409B0431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5 хв. – 15 мм.;</w:t>
      </w:r>
    </w:p>
    <w:p w14:paraId="15FCA711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7 хв. – 20 мм.;</w:t>
      </w:r>
    </w:p>
    <w:p w14:paraId="18A1F3CC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10 хв. – 25 мм.;</w:t>
      </w:r>
    </w:p>
    <w:p w14:paraId="18128A91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30 хв. – 35 мм.</w:t>
      </w:r>
    </w:p>
    <w:p w14:paraId="1A5A8BA9" w14:textId="1CBA5073" w:rsidR="003E28AB" w:rsidRPr="00295240" w:rsidRDefault="003E28AB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2AD156F" w14:textId="31B86185" w:rsidR="00295240" w:rsidRPr="00295240" w:rsidRDefault="00295240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lang w:val="uk-UA"/>
        </w:rPr>
      </w:pPr>
      <w:r w:rsidRPr="00295240">
        <w:rPr>
          <w:rFonts w:ascii="Times New Roman" w:hAnsi="Times New Roman" w:cs="Times New Roman"/>
          <w:sz w:val="28"/>
          <w:szCs w:val="28"/>
          <w:lang w:val="uk-UA"/>
        </w:rPr>
        <w:t>Наведемо оновлену діаграму алгоритму з урахуванням масштабу часу.</w:t>
      </w:r>
    </w:p>
    <w:p w14:paraId="1EAC819A" w14:textId="11CC558C" w:rsidR="003E28AB" w:rsidRDefault="00295240" w:rsidP="00E876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</w:pPr>
      <w:r w:rsidRPr="003E28AB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object w:dxaOrig="9780" w:dyaOrig="6330" w14:anchorId="19881CA8">
          <v:shape id="_x0000_i1027" type="#_x0000_t75" style="width:447pt;height:344.25pt" o:ole="">
            <v:imagedata r:id="rId13" o:title=""/>
          </v:shape>
          <o:OLEObject Type="Embed" ProgID="Visio.Drawing.15" ShapeID="_x0000_i1027" DrawAspect="Content" ObjectID="_1808116949" r:id="rId14"/>
        </w:object>
      </w:r>
    </w:p>
    <w:p w14:paraId="66FAA3B7" w14:textId="5BAB3C33" w:rsidR="00295240" w:rsidRDefault="00295240" w:rsidP="00295240">
      <w:pPr>
        <w:spacing w:after="0"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Рисунок </w:t>
      </w:r>
      <w:r w:rsidR="00E815E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>1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3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Необмежено паралельний алгоритм</w:t>
      </w:r>
    </w:p>
    <w:p w14:paraId="63B0E62C" w14:textId="6FD5617D" w:rsidR="00295240" w:rsidRPr="003E28AB" w:rsidRDefault="00295240" w:rsidP="00295240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з урахуванням масштабу часу</w:t>
      </w:r>
    </w:p>
    <w:p w14:paraId="5E8593F5" w14:textId="77777777" w:rsidR="00295240" w:rsidRDefault="0029524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5AF4B50E" w14:textId="38685721" w:rsidR="003E28AB" w:rsidRPr="00295240" w:rsidRDefault="0029524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Наведемо діаграму о</w:t>
      </w:r>
      <w:r w:rsidR="003E28AB" w:rsidRPr="00295240">
        <w:rPr>
          <w:rFonts w:ascii="Times New Roman" w:hAnsi="Times New Roman" w:cs="Times New Roman"/>
          <w:sz w:val="28"/>
          <w:szCs w:val="28"/>
          <w:lang w:val="uk-UA"/>
        </w:rPr>
        <w:t>бмежен</w:t>
      </w:r>
      <w:r>
        <w:rPr>
          <w:rFonts w:ascii="Times New Roman" w:hAnsi="Times New Roman" w:cs="Times New Roman"/>
          <w:sz w:val="28"/>
          <w:szCs w:val="28"/>
          <w:lang w:val="uk-UA"/>
        </w:rPr>
        <w:t>ого</w:t>
      </w:r>
      <w:r w:rsidR="003E28AB" w:rsidRPr="00295240">
        <w:rPr>
          <w:rFonts w:ascii="Times New Roman" w:hAnsi="Times New Roman" w:cs="Times New Roman"/>
          <w:sz w:val="28"/>
          <w:szCs w:val="28"/>
          <w:lang w:val="uk-UA"/>
        </w:rPr>
        <w:t xml:space="preserve"> паралелізм</w:t>
      </w:r>
      <w:r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3E28AB" w:rsidRPr="00295240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14:paraId="78D2B831" w14:textId="5EF60CEA" w:rsidR="003E28AB" w:rsidRDefault="00295240" w:rsidP="00E876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</w:pPr>
      <w:r w:rsidRPr="003E28AB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object w:dxaOrig="9630" w:dyaOrig="10125" w14:anchorId="15C016B3">
          <v:shape id="_x0000_i1028" type="#_x0000_t75" style="width:444.75pt;height:480pt" o:ole="">
            <v:imagedata r:id="rId15" o:title=""/>
          </v:shape>
          <o:OLEObject Type="Embed" ProgID="Visio.Drawing.15" ShapeID="_x0000_i1028" DrawAspect="Content" ObjectID="_1808116950" r:id="rId16"/>
        </w:object>
      </w:r>
    </w:p>
    <w:p w14:paraId="46F13566" w14:textId="080FE51E" w:rsidR="003E28AB" w:rsidRDefault="00295240" w:rsidP="00295240">
      <w:pPr>
        <w:spacing w:after="0"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Рисунок </w:t>
      </w:r>
      <w:r w:rsidR="00E815E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>1.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Обмежено паралельний алгоритм</w:t>
      </w:r>
    </w:p>
    <w:p w14:paraId="062CFAE7" w14:textId="77777777" w:rsidR="00295240" w:rsidRPr="003E28AB" w:rsidRDefault="0029524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i/>
          <w:iCs/>
          <w:sz w:val="32"/>
          <w:szCs w:val="32"/>
        </w:rPr>
      </w:pPr>
    </w:p>
    <w:p w14:paraId="73BCA9C0" w14:textId="77777777" w:rsidR="00295240" w:rsidRDefault="00295240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333A2A8" w14:textId="6D1257BC" w:rsidR="003E28AB" w:rsidRPr="00295240" w:rsidRDefault="003E28AB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295240">
        <w:rPr>
          <w:rFonts w:ascii="Times New Roman" w:hAnsi="Times New Roman" w:cs="Times New Roman"/>
          <w:b/>
          <w:sz w:val="28"/>
          <w:szCs w:val="28"/>
        </w:rPr>
        <w:lastRenderedPageBreak/>
        <w:t>Завдання</w:t>
      </w:r>
      <w:proofErr w:type="spellEnd"/>
      <w:r w:rsidRPr="00295240">
        <w:rPr>
          <w:rFonts w:ascii="Times New Roman" w:hAnsi="Times New Roman" w:cs="Times New Roman"/>
          <w:b/>
          <w:sz w:val="28"/>
          <w:szCs w:val="28"/>
        </w:rPr>
        <w:t xml:space="preserve"> 4:</w:t>
      </w:r>
    </w:p>
    <w:p w14:paraId="1EF3EC1D" w14:textId="4077E4D1" w:rsidR="003E28AB" w:rsidRDefault="00983F6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З</w:t>
      </w: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>на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ходимо</w:t>
      </w: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начення характеристик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для усіх алгоритмів.</w:t>
      </w:r>
    </w:p>
    <w:p w14:paraId="02ED66EE" w14:textId="77777777" w:rsidR="00983F60" w:rsidRDefault="00983F6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034CDCA" w14:textId="44F1F99F" w:rsidR="00983F60" w:rsidRPr="00983F60" w:rsidRDefault="00983F6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>Таблиця 1 – П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ослідовний алгоритм</w:t>
      </w:r>
    </w:p>
    <w:tbl>
      <w:tblPr>
        <w:tblW w:w="8700" w:type="dxa"/>
        <w:tblInd w:w="704" w:type="dxa"/>
        <w:tblLook w:val="04A0" w:firstRow="1" w:lastRow="0" w:firstColumn="1" w:lastColumn="0" w:noHBand="0" w:noVBand="1"/>
      </w:tblPr>
      <w:tblGrid>
        <w:gridCol w:w="1300"/>
        <w:gridCol w:w="3820"/>
        <w:gridCol w:w="1780"/>
        <w:gridCol w:w="1800"/>
      </w:tblGrid>
      <w:tr w:rsidR="00295240" w:rsidRPr="00983F60" w14:paraId="0406E47F" w14:textId="77777777" w:rsidTr="00983F60">
        <w:trPr>
          <w:trHeight w:val="6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bottom"/>
            <w:hideMark/>
          </w:tcPr>
          <w:p w14:paraId="71251D2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  <w:t>Номер дії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bottom"/>
            <w:hideMark/>
          </w:tcPr>
          <w:p w14:paraId="37DC0EA6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  <w:t>Зміст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bottom"/>
            <w:hideMark/>
          </w:tcPr>
          <w:p w14:paraId="102ADA0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  <w:t>Вартість послідовна, хв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FB5C0B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1743D55E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17788F1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7162C9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мішати муку, воду, яйце, сіль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8BA52E8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0B804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5D2457EA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05D40E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48EC763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имісити тіст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483FE06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B51CF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53CE3DDE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564D8A5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7C11FB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лишити тіст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46EBAAB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002D14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01D3450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A28532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80BC3E8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Нарізати м'яс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6677DF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5828AC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7078BA06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B6CB534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44708B6B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Перемолоти м'ясо на фарш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2CA167B5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144A7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463A6542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285646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2689BC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Дрібно нарізати цибулю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22DFB02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037F6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2A80C3E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494B7795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F376A77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мішати фарш, цибулю, спеції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3BFC412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5D558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4187CAA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3EA705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03E41D23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озкачати тіст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13E7A4A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E65A0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8DE0C18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3A73292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EFD804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ирізати кружечки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E2EDA7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80DE54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981AD38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4982A47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3EB9E4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Покласти начинку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124D799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6FEA7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84CBB22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3EDF11B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EB7613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ліпити краї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2C1841C2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9F88B8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766B1FCA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2B3DB58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8F2B08F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кип'ятити воду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116C45E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C179D2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7B2402EC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6AF729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3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13CAB13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Додати сіль, лавровий лист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1FC6516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BEF75A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6C262648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F90FFA9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8ACCDD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Кинути пельмені у киплячу воду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4861639B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371B7B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2F7F0D5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E9787E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6446F9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арити до спливання + 5 хв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A7AF908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AB092AF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41945A96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CDEEA2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EC8CA28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Дістати пельмені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800362D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2B276C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5AB4BE1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3640C2C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7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033F276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Додати масл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43E98A15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63331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4FB808A1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8AA07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3B2277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A6074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71CC50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4E343BB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2FF41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B3C38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Оцінювання послідовного алгоритму: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614CE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D0874C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6CFA045C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AA1D9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E470F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гальна кількість операції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38C112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7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53B956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9336B31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8641D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97EDA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Кількість послідов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84193F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7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C964F9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28930C39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A3FC43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11586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Кількість паралель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7A2F6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7877A8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2E21A81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48B64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5C9BF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Частка послідов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99A7ED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CBF0D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399416A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1F908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F80700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Частка паралель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3145D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50535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16602291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6F441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321BC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Сумарна висота паралельної форми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81EFC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D988C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6B00A233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1ACEF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2E61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Ширина паралельної форми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C1228C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572A5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51DFCEF8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5B60C3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9BD16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гальна вартість роботи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BD884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5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22E60A" w14:textId="4CA6912C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2A40A59F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13E8EC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DB5DA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артість послідов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A3D6A9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5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6EDDD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56726575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1E808F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369F7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артість паралель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90E7A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13034C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270FEB3C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AB1417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2EA75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Максимальне можливе прискорення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6D7E0" w14:textId="77777777" w:rsidR="00295240" w:rsidRPr="00983F60" w:rsidRDefault="00295240" w:rsidP="0029524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6,37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247E59" w14:textId="77777777" w:rsidR="00295240" w:rsidRPr="00983F60" w:rsidRDefault="00295240" w:rsidP="0029524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</w:tbl>
    <w:p w14:paraId="00DC787C" w14:textId="630128B4" w:rsidR="00295240" w:rsidRDefault="00295240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7071CA2B" w14:textId="30CC0177" w:rsidR="00983F60" w:rsidRPr="00983F60" w:rsidRDefault="00983F60" w:rsidP="00983F6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 xml:space="preserve">Таблиця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Необмежено паралельний алгоритм</w:t>
      </w:r>
    </w:p>
    <w:tbl>
      <w:tblPr>
        <w:tblW w:w="8921" w:type="dxa"/>
        <w:tblInd w:w="704" w:type="dxa"/>
        <w:tblLayout w:type="fixed"/>
        <w:tblLook w:val="04A0" w:firstRow="1" w:lastRow="0" w:firstColumn="1" w:lastColumn="0" w:noHBand="0" w:noVBand="1"/>
      </w:tblPr>
      <w:tblGrid>
        <w:gridCol w:w="952"/>
        <w:gridCol w:w="1984"/>
        <w:gridCol w:w="1197"/>
        <w:gridCol w:w="1197"/>
        <w:gridCol w:w="1197"/>
        <w:gridCol w:w="1197"/>
        <w:gridCol w:w="1197"/>
      </w:tblGrid>
      <w:tr w:rsidR="003E28AB" w:rsidRPr="00983F60" w14:paraId="5C52213F" w14:textId="77777777" w:rsidTr="00983F60">
        <w:trPr>
          <w:trHeight w:val="642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23AC7BC8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Номер дії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2B156044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Зміст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E1AE029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1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18168A15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2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33BC0931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3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4FB9742B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4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18AA6785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рядка</w:t>
            </w:r>
          </w:p>
        </w:tc>
      </w:tr>
      <w:tr w:rsidR="003E28AB" w:rsidRPr="00983F60" w14:paraId="33B015EC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5D2561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13E636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мішати муку, воду, яйце, сіль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1789AE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ADC192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8BE45D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68AEE7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AEA905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4CEBA2C6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545E10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4D7227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місити тісто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C51DCF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B95B56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95C546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61EF18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C24700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116F14E1" w14:textId="77777777" w:rsidTr="00983F60">
        <w:trPr>
          <w:trHeight w:val="741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6D0701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vAlign w:val="center"/>
            <w:hideMark/>
          </w:tcPr>
          <w:p w14:paraId="05697E0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лишити тісто, дрібно нарізати цибулю, нарізати м'ясо, закип'ятити воду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B155BB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D6C4EA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F1227F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69443F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101142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0</w:t>
            </w:r>
          </w:p>
        </w:tc>
      </w:tr>
      <w:tr w:rsidR="003E28AB" w:rsidRPr="00983F60" w14:paraId="7D9AAD6F" w14:textId="77777777" w:rsidTr="00983F60">
        <w:trPr>
          <w:trHeight w:val="493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D80C71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vAlign w:val="center"/>
            <w:hideMark/>
          </w:tcPr>
          <w:p w14:paraId="0063996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Розкачати тісто, перемолоти м'ясо на фарш, додати сіль і лавровий лист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800AD4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D03703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7F5529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96DC97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3D7170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</w:tr>
      <w:tr w:rsidR="003E28AB" w:rsidRPr="00983F60" w14:paraId="781A8203" w14:textId="77777777" w:rsidTr="00983F60">
        <w:trPr>
          <w:trHeight w:val="493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1FC6DAA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vAlign w:val="center"/>
            <w:hideMark/>
          </w:tcPr>
          <w:p w14:paraId="3C07F3C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різати кружечки, змішати фарш та цибулю зі спеціями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8206ED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F48FB8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DE5760E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6EECA0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1C971A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</w:tr>
      <w:tr w:rsidR="003E28AB" w:rsidRPr="00983F60" w14:paraId="462BF67A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BFAA59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9AED53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Покласти начинку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337610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E91F12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FDE4EE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E868C1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AB894A9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6E7AF101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F9B936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E73355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ліпити краї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4D1BFF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DBE488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7F0A50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5F6E1E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B45C3F1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</w:tr>
      <w:tr w:rsidR="003E28AB" w:rsidRPr="00983F60" w14:paraId="6DD2D031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D7CA85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325266D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инути пельмені у киплячу воду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E3F6B1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1FB50C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156C7D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93CA1D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619FB8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</w:tr>
      <w:tr w:rsidR="003E28AB" w:rsidRPr="00983F60" w14:paraId="41BF9033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B89CE7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0C20C4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ити до спливання + 5 хв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F5E25AF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9D88A4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33CE99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2DA45A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AB01FC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014B3459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D0BC0E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6F3551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Дістати пельмені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014868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E790EC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537E0B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BB5E90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CB9DC7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</w:tr>
      <w:tr w:rsidR="003E28AB" w:rsidRPr="00983F60" w14:paraId="6F981AE2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D23E48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5027FE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Додати масло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BF1D86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8088BB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AE4B54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30B882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C727FA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</w:tr>
    </w:tbl>
    <w:p w14:paraId="29E4F7B3" w14:textId="77777777" w:rsidR="00983F60" w:rsidRDefault="00983F60">
      <w:r>
        <w:br w:type="page"/>
      </w:r>
    </w:p>
    <w:tbl>
      <w:tblPr>
        <w:tblW w:w="10646" w:type="dxa"/>
        <w:tblInd w:w="709" w:type="dxa"/>
        <w:tblLook w:val="04A0" w:firstRow="1" w:lastRow="0" w:firstColumn="1" w:lastColumn="0" w:noHBand="0" w:noVBand="1"/>
      </w:tblPr>
      <w:tblGrid>
        <w:gridCol w:w="284"/>
        <w:gridCol w:w="3969"/>
        <w:gridCol w:w="2236"/>
        <w:gridCol w:w="236"/>
        <w:gridCol w:w="1307"/>
        <w:gridCol w:w="1307"/>
        <w:gridCol w:w="1307"/>
      </w:tblGrid>
      <w:tr w:rsidR="003E28AB" w:rsidRPr="00983F60" w14:paraId="7D311A48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394C3B8D" w14:textId="0EA9F9E8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noWrap/>
            <w:vAlign w:val="bottom"/>
            <w:hideMark/>
          </w:tcPr>
          <w:p w14:paraId="3C9555F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2236" w:type="dxa"/>
            <w:noWrap/>
            <w:vAlign w:val="bottom"/>
            <w:hideMark/>
          </w:tcPr>
          <w:p w14:paraId="48105C2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236" w:type="dxa"/>
            <w:noWrap/>
            <w:vAlign w:val="bottom"/>
            <w:hideMark/>
          </w:tcPr>
          <w:p w14:paraId="36ABC8B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740D79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D9ADED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964DAF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3DC3DC7D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5FCA333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B1BB6F2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Оцінювання паралельного алгоритму:</w:t>
            </w:r>
          </w:p>
        </w:tc>
        <w:tc>
          <w:tcPr>
            <w:tcW w:w="2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146465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236" w:type="dxa"/>
            <w:noWrap/>
            <w:vAlign w:val="bottom"/>
            <w:hideMark/>
          </w:tcPr>
          <w:p w14:paraId="20047A8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66DE46F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8565AF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3EC5D4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0B882BF8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1DEE83E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245E165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сота паралельної форми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DE4C24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236" w:type="dxa"/>
            <w:noWrap/>
            <w:vAlign w:val="bottom"/>
            <w:hideMark/>
          </w:tcPr>
          <w:p w14:paraId="3BFEB8F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60A05D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98FC2F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B37ECE6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51E533BE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020B789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D1E6592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ількість послідов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22B394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236" w:type="dxa"/>
            <w:noWrap/>
            <w:vAlign w:val="bottom"/>
            <w:hideMark/>
          </w:tcPr>
          <w:p w14:paraId="2F4236B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1A3945A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230C16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437746D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1A023AA4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0FEDC1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4F0114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ількість паралель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DE92D1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236" w:type="dxa"/>
            <w:noWrap/>
            <w:vAlign w:val="bottom"/>
            <w:hideMark/>
          </w:tcPr>
          <w:p w14:paraId="25748B0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3055459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</w:t>
            </w:r>
          </w:p>
        </w:tc>
        <w:tc>
          <w:tcPr>
            <w:tcW w:w="1307" w:type="dxa"/>
            <w:noWrap/>
            <w:vAlign w:val="bottom"/>
            <w:hideMark/>
          </w:tcPr>
          <w:p w14:paraId="7E81898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4A86373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3ECF881B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290556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6286618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Частка послідов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6E18A39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7%</w:t>
            </w:r>
          </w:p>
        </w:tc>
        <w:tc>
          <w:tcPr>
            <w:tcW w:w="236" w:type="dxa"/>
            <w:noWrap/>
            <w:vAlign w:val="bottom"/>
            <w:hideMark/>
          </w:tcPr>
          <w:p w14:paraId="75808EE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FF86C0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855E0B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19A12C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22890AED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3AA53A9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FC68BD3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Частка паралель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EEF01F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3%</w:t>
            </w:r>
          </w:p>
        </w:tc>
        <w:tc>
          <w:tcPr>
            <w:tcW w:w="236" w:type="dxa"/>
            <w:noWrap/>
            <w:vAlign w:val="bottom"/>
            <w:hideMark/>
          </w:tcPr>
          <w:p w14:paraId="222BDC6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7B3AD5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130EC75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902266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3FF9C824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7E74EC1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691AE21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Ширина паралельної форми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DD2135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236" w:type="dxa"/>
            <w:noWrap/>
            <w:vAlign w:val="bottom"/>
            <w:hideMark/>
          </w:tcPr>
          <w:p w14:paraId="7F3D956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89A4AB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232344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6B0BD51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34C08BE1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C7FD45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F01B71D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гальна вартість роботи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FDAC5A6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5,5</w:t>
            </w:r>
          </w:p>
        </w:tc>
        <w:tc>
          <w:tcPr>
            <w:tcW w:w="236" w:type="dxa"/>
            <w:noWrap/>
            <w:vAlign w:val="bottom"/>
            <w:hideMark/>
          </w:tcPr>
          <w:p w14:paraId="06DD63B9" w14:textId="095C73E8" w:rsidR="003E28AB" w:rsidRPr="00983F60" w:rsidRDefault="003E28AB" w:rsidP="00983F6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64771C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DE469E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EC0C7D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7213993D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59C316B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4B84D6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послідов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833C01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3</w:t>
            </w:r>
          </w:p>
        </w:tc>
        <w:tc>
          <w:tcPr>
            <w:tcW w:w="236" w:type="dxa"/>
            <w:noWrap/>
            <w:vAlign w:val="bottom"/>
            <w:hideMark/>
          </w:tcPr>
          <w:p w14:paraId="245DDF1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40455FC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40786C5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66E1735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797C60BF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74EAACE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9F8CBFF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паралель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8B6F5FE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2</w:t>
            </w:r>
          </w:p>
        </w:tc>
        <w:tc>
          <w:tcPr>
            <w:tcW w:w="236" w:type="dxa"/>
            <w:noWrap/>
            <w:vAlign w:val="bottom"/>
            <w:hideMark/>
          </w:tcPr>
          <w:p w14:paraId="6E07CA8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BF1217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C9DA14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64112D6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5CB39212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33988AC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E0FE241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Вартість </w:t>
            </w:r>
            <w:proofErr w:type="spellStart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розпаралеленого</w:t>
            </w:r>
            <w:proofErr w:type="spellEnd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алгоритму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267D72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5</w:t>
            </w:r>
          </w:p>
        </w:tc>
        <w:tc>
          <w:tcPr>
            <w:tcW w:w="236" w:type="dxa"/>
            <w:noWrap/>
            <w:vAlign w:val="bottom"/>
            <w:hideMark/>
          </w:tcPr>
          <w:p w14:paraId="24B55FE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D2D53B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EF0BCA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6481A56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048E65E6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FF7B01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C2ACC8E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Прискорення при </w:t>
            </w:r>
            <w:proofErr w:type="spellStart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необ</w:t>
            </w:r>
            <w:proofErr w:type="spellEnd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. </w:t>
            </w:r>
            <w:proofErr w:type="spellStart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парал</w:t>
            </w:r>
            <w:proofErr w:type="spellEnd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.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  <w:hideMark/>
          </w:tcPr>
          <w:p w14:paraId="60F61C9B" w14:textId="77777777" w:rsidR="003E28AB" w:rsidRPr="00983F60" w:rsidRDefault="003E28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            1,24 </w:t>
            </w:r>
          </w:p>
        </w:tc>
        <w:tc>
          <w:tcPr>
            <w:tcW w:w="236" w:type="dxa"/>
            <w:noWrap/>
            <w:vAlign w:val="bottom"/>
            <w:hideMark/>
          </w:tcPr>
          <w:p w14:paraId="5CB448E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B5E145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33F5DE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102D41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107D7210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5E7D43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9C5FE08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Максимальне можливо прискорення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AF3288" w14:textId="77777777" w:rsidR="003E28AB" w:rsidRPr="00983F60" w:rsidRDefault="003E28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6,4</w:t>
            </w:r>
          </w:p>
        </w:tc>
        <w:tc>
          <w:tcPr>
            <w:tcW w:w="236" w:type="dxa"/>
            <w:noWrap/>
            <w:vAlign w:val="bottom"/>
            <w:hideMark/>
          </w:tcPr>
          <w:p w14:paraId="5B3232A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FCEAAD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67D5A2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1F7F4F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</w:tbl>
    <w:p w14:paraId="378D8A7B" w14:textId="77777777" w:rsidR="003E28AB" w:rsidRPr="00983F60" w:rsidRDefault="003E28AB" w:rsidP="00983F6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C067324" w14:textId="77777777" w:rsidR="003E28AB" w:rsidRPr="00983F60" w:rsidRDefault="003E28AB" w:rsidP="00983F6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6E321A4D" w14:textId="12D80842" w:rsidR="00983F60" w:rsidRPr="00983F60" w:rsidRDefault="00983F60" w:rsidP="00983F6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Обмежено паралельний алгоритм</w:t>
      </w:r>
    </w:p>
    <w:tbl>
      <w:tblPr>
        <w:tblW w:w="8672" w:type="dxa"/>
        <w:tblInd w:w="704" w:type="dxa"/>
        <w:tblLook w:val="04A0" w:firstRow="1" w:lastRow="0" w:firstColumn="1" w:lastColumn="0" w:noHBand="0" w:noVBand="1"/>
      </w:tblPr>
      <w:tblGrid>
        <w:gridCol w:w="1300"/>
        <w:gridCol w:w="3820"/>
        <w:gridCol w:w="1166"/>
        <w:gridCol w:w="1220"/>
        <w:gridCol w:w="1166"/>
      </w:tblGrid>
      <w:tr w:rsidR="003E28AB" w:rsidRPr="00983F60" w14:paraId="0260F28F" w14:textId="77777777" w:rsidTr="00983F60">
        <w:trPr>
          <w:trHeight w:val="78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51EAF82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Номер дії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5400789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Зміст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46DEF87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1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88B094C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2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38F0A118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рядка</w:t>
            </w:r>
          </w:p>
        </w:tc>
      </w:tr>
      <w:tr w:rsidR="003E28AB" w:rsidRPr="00983F60" w14:paraId="42FBD1A3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C460D7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67EC2C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мішати муку, воду, яйце, сіль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803408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FCE8A8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1A4311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41C1B483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1A6405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1FF398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місити тісто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74F97EF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384913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3FC3488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1B268135" w14:textId="77777777" w:rsidTr="00983F60">
        <w:trPr>
          <w:trHeight w:val="12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F36E726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vAlign w:val="center"/>
            <w:hideMark/>
          </w:tcPr>
          <w:p w14:paraId="384E635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лишити тісто, дрібно нарізати цибулю, нарізати м'ясо, перемолоти м’ясо на фарш, змішати фарш та цибулю зі спеціями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244CAF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42BCDA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F7CA08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0</w:t>
            </w:r>
          </w:p>
        </w:tc>
      </w:tr>
      <w:tr w:rsidR="003E28AB" w:rsidRPr="00983F60" w14:paraId="1CC6EF0D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F3789F9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vAlign w:val="center"/>
            <w:hideMark/>
          </w:tcPr>
          <w:p w14:paraId="00B4E66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Розкачати тісто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36F6F7A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3B88528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7D40B6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</w:tr>
      <w:tr w:rsidR="003E28AB" w:rsidRPr="00983F60" w14:paraId="3B04D16B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6CD7DD9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vAlign w:val="center"/>
            <w:hideMark/>
          </w:tcPr>
          <w:p w14:paraId="6461A32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різати кружечки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0BE022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464DE2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CABEF3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</w:tr>
      <w:tr w:rsidR="003E28AB" w:rsidRPr="00983F60" w14:paraId="48B82278" w14:textId="77777777" w:rsidTr="00983F60">
        <w:trPr>
          <w:trHeight w:val="6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2E2D7C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vAlign w:val="center"/>
            <w:hideMark/>
          </w:tcPr>
          <w:p w14:paraId="137DBCD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Покласти начинку, закип'ятити воду, додати сіль та лавровий лист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9C1ACF6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615500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,5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AACF82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6BCC0913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B0F219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E87BEE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ліпити краї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8B4384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4DEEB4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6F40E0E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</w:tr>
      <w:tr w:rsidR="003E28AB" w:rsidRPr="00983F60" w14:paraId="6F4AF7B2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D84FD8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lastRenderedPageBreak/>
              <w:t>8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1FE5BB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инути пельмені у киплячу воду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61230A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2E0A1E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EB0CA3A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</w:tr>
      <w:tr w:rsidR="003E28AB" w:rsidRPr="00983F60" w14:paraId="749C3FFA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A0D65B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F03253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ити до спливання + 5 хв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6B7C11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27770D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B30A7A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3E8D7210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94F4E4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27A1E4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Дістати пельмені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1E9787F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4C051A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109C31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</w:tr>
      <w:tr w:rsidR="003E28AB" w:rsidRPr="00983F60" w14:paraId="51AB8ADD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35DB89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D7E439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Додати масло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FF45C3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C835C36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6756B8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</w:tr>
      <w:tr w:rsidR="003E28AB" w:rsidRPr="00983F60" w14:paraId="206AF08D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3CFB122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noWrap/>
            <w:vAlign w:val="bottom"/>
            <w:hideMark/>
          </w:tcPr>
          <w:p w14:paraId="06F55D02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0DFDD798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1220" w:type="dxa"/>
            <w:noWrap/>
            <w:vAlign w:val="bottom"/>
            <w:hideMark/>
          </w:tcPr>
          <w:p w14:paraId="5E4488BB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063E55B7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25DC383D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419B0500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31B982E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Оцінювання паралельного алгоритму:</w:t>
            </w:r>
          </w:p>
        </w:tc>
        <w:tc>
          <w:tcPr>
            <w:tcW w:w="11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4AA0BF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220" w:type="dxa"/>
            <w:noWrap/>
            <w:vAlign w:val="bottom"/>
            <w:hideMark/>
          </w:tcPr>
          <w:p w14:paraId="0A9A6BF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612D672E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6E3CA528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0C663E8D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97A5827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сота паралельної форми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5949B1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1220" w:type="dxa"/>
            <w:noWrap/>
            <w:vAlign w:val="bottom"/>
            <w:hideMark/>
          </w:tcPr>
          <w:p w14:paraId="610EDA2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11D33248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10111957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2798E7CB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0011EC1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ількість послідов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059AF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1220" w:type="dxa"/>
            <w:noWrap/>
            <w:vAlign w:val="bottom"/>
            <w:hideMark/>
          </w:tcPr>
          <w:p w14:paraId="1015FEA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36D7CE4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52DE2B1A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7B05E423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0E0222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ількість паралель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074B01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1220" w:type="dxa"/>
            <w:noWrap/>
            <w:vAlign w:val="bottom"/>
            <w:hideMark/>
          </w:tcPr>
          <w:p w14:paraId="07941EC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586C6EA9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</w:t>
            </w:r>
          </w:p>
        </w:tc>
      </w:tr>
      <w:tr w:rsidR="003E28AB" w:rsidRPr="00983F60" w14:paraId="59D40952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302858E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6E6F181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Частка послідов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4CBB11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3%</w:t>
            </w:r>
          </w:p>
        </w:tc>
        <w:tc>
          <w:tcPr>
            <w:tcW w:w="1220" w:type="dxa"/>
            <w:noWrap/>
            <w:vAlign w:val="bottom"/>
            <w:hideMark/>
          </w:tcPr>
          <w:p w14:paraId="05548C6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179C14BB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6322D9F2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36768241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B6FCDED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Частка паралель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3C06E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7%</w:t>
            </w:r>
          </w:p>
        </w:tc>
        <w:tc>
          <w:tcPr>
            <w:tcW w:w="1220" w:type="dxa"/>
            <w:noWrap/>
            <w:vAlign w:val="bottom"/>
            <w:hideMark/>
          </w:tcPr>
          <w:p w14:paraId="18E1342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129B193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5020DDEC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4B1014FF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3024CAF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Ширина паралельної форми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A44AB71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1220" w:type="dxa"/>
            <w:noWrap/>
            <w:vAlign w:val="bottom"/>
            <w:hideMark/>
          </w:tcPr>
          <w:p w14:paraId="4771EE0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78C59CE4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48C1D925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17EE93C2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A737F8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гальна вартість роботи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81AEB4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5,5</w:t>
            </w:r>
          </w:p>
        </w:tc>
        <w:tc>
          <w:tcPr>
            <w:tcW w:w="1220" w:type="dxa"/>
            <w:noWrap/>
            <w:vAlign w:val="bottom"/>
            <w:hideMark/>
          </w:tcPr>
          <w:p w14:paraId="4BC1CA61" w14:textId="319C1F21" w:rsidR="003E28AB" w:rsidRPr="00983F60" w:rsidRDefault="003E28AB" w:rsidP="00983F60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647DCA2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163C72D2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4FB42E24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E5B02C7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послідов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486751F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4</w:t>
            </w:r>
          </w:p>
        </w:tc>
        <w:tc>
          <w:tcPr>
            <w:tcW w:w="1220" w:type="dxa"/>
            <w:noWrap/>
            <w:vAlign w:val="bottom"/>
            <w:hideMark/>
          </w:tcPr>
          <w:p w14:paraId="0547DE2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312291B4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1310225D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280DA042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DC9BFC5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паралель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FCEC07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1</w:t>
            </w:r>
          </w:p>
        </w:tc>
        <w:tc>
          <w:tcPr>
            <w:tcW w:w="1220" w:type="dxa"/>
            <w:noWrap/>
            <w:vAlign w:val="bottom"/>
            <w:hideMark/>
          </w:tcPr>
          <w:p w14:paraId="29BA24D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6523375F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75A63D18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6D02FE02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6D783B8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Вартість </w:t>
            </w:r>
            <w:proofErr w:type="spellStart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розпаралеленого</w:t>
            </w:r>
            <w:proofErr w:type="spellEnd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алгоритму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4E5006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5</w:t>
            </w:r>
          </w:p>
        </w:tc>
        <w:tc>
          <w:tcPr>
            <w:tcW w:w="1220" w:type="dxa"/>
            <w:noWrap/>
            <w:vAlign w:val="bottom"/>
            <w:hideMark/>
          </w:tcPr>
          <w:p w14:paraId="504CA7F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27D37117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3F3233E0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0582B55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2736236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Прискорення при </w:t>
            </w:r>
            <w:proofErr w:type="spellStart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необ</w:t>
            </w:r>
            <w:proofErr w:type="spellEnd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. </w:t>
            </w:r>
            <w:proofErr w:type="spellStart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парал</w:t>
            </w:r>
            <w:proofErr w:type="spellEnd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.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  <w:hideMark/>
          </w:tcPr>
          <w:p w14:paraId="1F8B6D6A" w14:textId="77777777" w:rsidR="003E28AB" w:rsidRPr="00983F60" w:rsidRDefault="003E28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            1,24 </w:t>
            </w:r>
          </w:p>
        </w:tc>
        <w:tc>
          <w:tcPr>
            <w:tcW w:w="1220" w:type="dxa"/>
            <w:noWrap/>
            <w:vAlign w:val="bottom"/>
            <w:hideMark/>
          </w:tcPr>
          <w:p w14:paraId="42F12D0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3959A59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6B5CB94C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03FCDDB0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6D15D17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Максимальне можливо прискорення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8ECFF0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            52,8 </w:t>
            </w:r>
          </w:p>
        </w:tc>
        <w:tc>
          <w:tcPr>
            <w:tcW w:w="1220" w:type="dxa"/>
            <w:noWrap/>
            <w:vAlign w:val="bottom"/>
            <w:hideMark/>
          </w:tcPr>
          <w:p w14:paraId="3700171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1983ABA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</w:tbl>
    <w:p w14:paraId="56C09077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3FDD30BA" w14:textId="77777777" w:rsidR="00983F60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Висновки:</w:t>
      </w:r>
    </w:p>
    <w:p w14:paraId="34731B05" w14:textId="4336ACD0" w:rsidR="003E28AB" w:rsidRPr="003E28AB" w:rsidRDefault="00983F60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</w:t>
      </w:r>
      <w:r w:rsidR="003E28AB" w:rsidRPr="003E28AB">
        <w:rPr>
          <w:rFonts w:ascii="Times New Roman" w:hAnsi="Times New Roman" w:cs="Times New Roman"/>
          <w:bCs/>
          <w:sz w:val="28"/>
          <w:szCs w:val="28"/>
          <w:lang w:val="uk-UA"/>
        </w:rPr>
        <w:t>а цій лабораторній роботі ми</w:t>
      </w:r>
      <w:r w:rsidR="003E28AB"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3E28AB"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оцінили ефективність </w:t>
      </w:r>
      <w:proofErr w:type="spellStart"/>
      <w:r w:rsidR="003E28AB" w:rsidRPr="003E28AB">
        <w:rPr>
          <w:rFonts w:ascii="Times New Roman" w:hAnsi="Times New Roman" w:cs="Times New Roman"/>
          <w:sz w:val="28"/>
          <w:szCs w:val="28"/>
          <w:lang w:val="uk-UA"/>
        </w:rPr>
        <w:t>розпаралеленого</w:t>
      </w:r>
      <w:proofErr w:type="spellEnd"/>
      <w:r w:rsidR="003E28AB"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алгоритму</w:t>
      </w:r>
      <w:r w:rsidR="003E28AB" w:rsidRPr="003E28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3E28AB" w:rsidRPr="003E28AB">
        <w:rPr>
          <w:rFonts w:ascii="Times New Roman" w:hAnsi="Times New Roman" w:cs="Times New Roman"/>
          <w:sz w:val="28"/>
          <w:szCs w:val="28"/>
          <w:lang w:val="uk-UA"/>
        </w:rPr>
        <w:t>та набули навичок оцінювання ефективності розпаралелювання довільного алгоритму</w:t>
      </w:r>
      <w:r w:rsidR="003E28AB" w:rsidRPr="003E28AB">
        <w:rPr>
          <w:rFonts w:ascii="Times New Roman" w:hAnsi="Times New Roman" w:cs="Times New Roman"/>
          <w:bCs/>
          <w:sz w:val="28"/>
          <w:szCs w:val="28"/>
          <w:lang w:val="uk-UA"/>
        </w:rPr>
        <w:t>. У моєму варіанті розпаралелювання необмеженим паралелізмом не надало достатньо ефективного приросту, прискоривши процес в 1.24 рази, при максимально можливих 26.4. Але метод обмеженого паралелізму надає більшого прискорення за рахунок вдвічі меншої кількості пристроїв, видаючи те саме прискорення в 1.24 рази.</w:t>
      </w:r>
    </w:p>
    <w:p w14:paraId="3F756539" w14:textId="77777777" w:rsidR="003E28AB" w:rsidRPr="003E28AB" w:rsidRDefault="003E28AB" w:rsidP="003E28AB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5B92296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Контрольні питання:</w:t>
      </w:r>
    </w:p>
    <w:p w14:paraId="7A709706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 xml:space="preserve">Поясніть закон </w:t>
      </w:r>
      <w:proofErr w:type="spellStart"/>
      <w:r w:rsidRPr="003E28AB">
        <w:rPr>
          <w:b/>
          <w:color w:val="auto"/>
          <w:lang w:eastAsia="en-US"/>
        </w:rPr>
        <w:t>Амдала</w:t>
      </w:r>
      <w:proofErr w:type="spellEnd"/>
      <w:r w:rsidRPr="003E28AB">
        <w:rPr>
          <w:b/>
          <w:color w:val="auto"/>
          <w:lang w:eastAsia="en-US"/>
        </w:rPr>
        <w:t xml:space="preserve"> в загальному виді.</w:t>
      </w:r>
    </w:p>
    <w:p w14:paraId="4C5ECCC5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 xml:space="preserve">Закон </w:t>
      </w:r>
      <w:proofErr w:type="spellStart"/>
      <w:r w:rsidRPr="003E28AB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Амдала</w:t>
      </w:r>
      <w:proofErr w:type="spellEnd"/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изначає максимальне прискорення, яке можна отримати від розпаралелювання програми.</w:t>
      </w:r>
    </w:p>
    <w:p w14:paraId="6BE28AB0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 xml:space="preserve">Поясніть закон </w:t>
      </w:r>
      <w:proofErr w:type="spellStart"/>
      <w:r w:rsidRPr="003E28AB">
        <w:rPr>
          <w:b/>
          <w:color w:val="auto"/>
          <w:lang w:eastAsia="en-US"/>
        </w:rPr>
        <w:t>Амдала</w:t>
      </w:r>
      <w:proofErr w:type="spellEnd"/>
      <w:r w:rsidRPr="003E28AB">
        <w:rPr>
          <w:b/>
          <w:color w:val="auto"/>
          <w:lang w:eastAsia="en-US"/>
        </w:rPr>
        <w:t xml:space="preserve"> з точки зору написання програм.</w:t>
      </w:r>
    </w:p>
    <w:p w14:paraId="6CEF7C11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У програмуванні закон </w:t>
      </w:r>
      <w:proofErr w:type="spellStart"/>
      <w:r w:rsidRPr="003E28AB">
        <w:rPr>
          <w:rFonts w:ascii="Times New Roman" w:hAnsi="Times New Roman" w:cs="Times New Roman"/>
          <w:sz w:val="28"/>
          <w:szCs w:val="28"/>
          <w:lang w:val="uk-UA"/>
        </w:rPr>
        <w:t>Амдала</w:t>
      </w:r>
      <w:proofErr w:type="spellEnd"/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означає, що навіть якщо велика частина коду виконується паралельно, серійна (непаралельна) частина обмежує максимальне прискорення.</w:t>
      </w:r>
    </w:p>
    <w:p w14:paraId="3A779B60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Що таке внутрішній паралелізм?</w:t>
      </w:r>
    </w:p>
    <w:p w14:paraId="19908DD1" w14:textId="2D406A0C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Внутрішній паралелізм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D3169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це можливість виконання кількох операцій одночасно всередині одного процесора або пристрою (наприклад, конвеєризація в процесорах).</w:t>
      </w:r>
    </w:p>
    <w:p w14:paraId="599D3988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Поясніть концепцію необмеженого паралелізму.</w:t>
      </w:r>
    </w:p>
    <w:p w14:paraId="7FB4EF7E" w14:textId="469B2CD0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Необмежений паралелізм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D3169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ідея, що теоретично можливо досягти будь-якого рівня прискорення, якщо є достатньо процесорів і відсутні послідовні обмеження.</w:t>
      </w:r>
    </w:p>
    <w:p w14:paraId="5B54B3DA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 xml:space="preserve">Скільки пристроїв необхідно для реалізації вашого </w:t>
      </w:r>
      <w:proofErr w:type="spellStart"/>
      <w:r w:rsidRPr="003E28AB">
        <w:rPr>
          <w:b/>
          <w:color w:val="auto"/>
          <w:lang w:eastAsia="en-US"/>
        </w:rPr>
        <w:t>розпаралеленого</w:t>
      </w:r>
      <w:proofErr w:type="spellEnd"/>
      <w:r w:rsidRPr="003E28AB">
        <w:rPr>
          <w:b/>
          <w:color w:val="auto"/>
          <w:lang w:eastAsia="en-US"/>
        </w:rPr>
        <w:t xml:space="preserve"> алгоритму?</w:t>
      </w:r>
    </w:p>
    <w:p w14:paraId="5B848E6E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sz w:val="28"/>
          <w:szCs w:val="28"/>
          <w:lang w:val="uk-UA"/>
        </w:rPr>
        <w:t>Для реалізація необмеженого паралелізму мені знадобилося чотири пристрої, а для обмеженого – два пристрої.</w:t>
      </w:r>
    </w:p>
    <w:p w14:paraId="075902CF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Як оцінюється ефективність розпаралелювання?</w:t>
      </w:r>
    </w:p>
    <w:p w14:paraId="7CCD6170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 w:eastAsia="uk-UA"/>
        </w:rPr>
      </w:pPr>
      <w:r w:rsidRPr="003E28AB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Ефективність розпаралелювання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оцінюється коефіцієнтом прискорення:</w:t>
      </w:r>
    </w:p>
    <w:p w14:paraId="6E200643" w14:textId="5F3BE51D" w:rsidR="003E28AB" w:rsidRPr="00B13CBF" w:rsidRDefault="00B13CBF" w:rsidP="00B13CBF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E=</m:t>
        </m:r>
        <m:f>
          <m:f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val="uk-UA" w:eastAsia="uk-UA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den>
        </m:f>
      </m:oMath>
      <w:r w:rsidR="00BA2358">
        <w:rPr>
          <w:rFonts w:ascii="Times New Roman" w:eastAsiaTheme="minorEastAsia" w:hAnsi="Times New Roman" w:cs="Times New Roman"/>
          <w:color w:val="000000"/>
          <w:sz w:val="28"/>
          <w:szCs w:val="28"/>
          <w:lang w:val="uk-UA" w:eastAsia="uk-UA"/>
        </w:rPr>
        <w:t>,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val="uk-UA" w:eastAsia="uk-UA"/>
        </w:rPr>
        <w:tab/>
        <w:t>(1</w:t>
      </w:r>
      <w:r w:rsidR="008842A1" w:rsidRPr="00C55851">
        <w:rPr>
          <w:rFonts w:ascii="Times New Roman" w:eastAsiaTheme="minorEastAsia" w:hAnsi="Times New Roman" w:cs="Times New Roman"/>
          <w:color w:val="000000"/>
          <w:sz w:val="28"/>
          <w:szCs w:val="28"/>
          <w:lang w:eastAsia="uk-UA"/>
        </w:rPr>
        <w:t>.1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val="uk-UA" w:eastAsia="uk-UA"/>
        </w:rPr>
        <w:t>)</w:t>
      </w:r>
    </w:p>
    <w:p w14:paraId="71CE926A" w14:textId="052E5FBD" w:rsidR="003E28AB" w:rsidRPr="003E28AB" w:rsidRDefault="003E28AB" w:rsidP="00B13CBF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де </w:t>
      </w:r>
      <w:r w:rsidRPr="003E28AB">
        <w:rPr>
          <w:rFonts w:ascii="Times New Roman" w:hAnsi="Times New Roman" w:cs="Times New Roman"/>
          <w:i/>
          <w:sz w:val="28"/>
          <w:szCs w:val="28"/>
          <w:lang w:val="uk-UA"/>
        </w:rPr>
        <w:t>Z</w:t>
      </w: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– загальна вартість роботи, </w:t>
      </w:r>
      <w:r w:rsidRPr="003E28AB">
        <w:rPr>
          <w:rFonts w:ascii="Times New Roman" w:hAnsi="Times New Roman" w:cs="Times New Roman"/>
          <w:i/>
          <w:sz w:val="28"/>
          <w:szCs w:val="28"/>
          <w:lang w:val="uk-UA"/>
        </w:rPr>
        <w:t>P</w:t>
      </w: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– вартість </w:t>
      </w:r>
      <w:proofErr w:type="spellStart"/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>розпаралеленого</w:t>
      </w:r>
      <w:proofErr w:type="spellEnd"/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алгоритму.</w:t>
      </w:r>
    </w:p>
    <w:p w14:paraId="1CD3E9F1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Що таке ширина паралельної форми?</w:t>
      </w:r>
    </w:p>
    <w:p w14:paraId="08C278BA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>Ширина паралельної форми – це кількість пристроїв, що використовується для розпаралелювання.</w:t>
      </w:r>
    </w:p>
    <w:p w14:paraId="279E3790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Що таке висота паралельної форми?</w:t>
      </w:r>
    </w:p>
    <w:p w14:paraId="7BC6476E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 xml:space="preserve">Висота паралельної форми – це кількість усіх процесів, враховуючи їх </w:t>
      </w:r>
      <w:proofErr w:type="spellStart"/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>розпаралелення</w:t>
      </w:r>
      <w:proofErr w:type="spellEnd"/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00AF490A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Як обчислюється частка паралельних операцій?</w:t>
      </w:r>
    </w:p>
    <w:p w14:paraId="5F91C4B2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>Частка паралельних операцій обчислюється наступним чином:</w:t>
      </w:r>
    </w:p>
    <w:p w14:paraId="7633C61D" w14:textId="56EC8AE6" w:rsidR="003E28AB" w:rsidRPr="003E28AB" w:rsidRDefault="00B13CBF" w:rsidP="00B13CBF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  <w:lang w:val="uk-UA" w:eastAsia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C=</m:t>
        </m:r>
        <m:f>
          <m:f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val="uk-UA" w:eastAsia="uk-UA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den>
        </m:f>
        <m:r>
          <w:rPr>
            <w:rFonts w:ascii="Cambria Math" w:hAnsi="Cambria Math" w:cs="Times New Roman"/>
            <w:sz w:val="28"/>
            <w:szCs w:val="28"/>
            <w:lang w:val="uk-UA"/>
          </w:rPr>
          <m:t xml:space="preserve"> </m:t>
        </m:r>
      </m:oMath>
      <w:r w:rsidR="00BA2358"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</w:t>
      </w:r>
      <w:r w:rsidR="008842A1" w:rsidRPr="00C55851">
        <w:rPr>
          <w:rFonts w:ascii="Times New Roman" w:eastAsiaTheme="minorEastAsia" w:hAnsi="Times New Roman" w:cs="Times New Roman"/>
          <w:sz w:val="28"/>
          <w:szCs w:val="28"/>
        </w:rPr>
        <w:t>1.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2)</w:t>
      </w:r>
    </w:p>
    <w:p w14:paraId="21C869D0" w14:textId="71634143" w:rsidR="00E815EA" w:rsidRDefault="003E28AB" w:rsidP="00B13CBF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де </w:t>
      </w:r>
      <w:r w:rsidRPr="003E28AB">
        <w:rPr>
          <w:rFonts w:ascii="Times New Roman" w:hAnsi="Times New Roman" w:cs="Times New Roman"/>
          <w:i/>
          <w:sz w:val="28"/>
          <w:szCs w:val="28"/>
          <w:lang w:val="uk-UA"/>
        </w:rPr>
        <w:t>Z</w:t>
      </w: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– загальна кількість операцій, </w:t>
      </w:r>
      <w:r w:rsidRPr="003E28AB">
        <w:rPr>
          <w:rFonts w:ascii="Times New Roman" w:hAnsi="Times New Roman" w:cs="Times New Roman"/>
          <w:i/>
          <w:sz w:val="28"/>
          <w:szCs w:val="28"/>
          <w:lang w:val="uk-UA"/>
        </w:rPr>
        <w:t>P</w:t>
      </w: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– кількість паралельних операцій.</w:t>
      </w:r>
    </w:p>
    <w:p w14:paraId="07CB9603" w14:textId="77777777" w:rsidR="00E815EA" w:rsidRDefault="00E815EA">
      <w:pPr>
        <w:rPr>
          <w:rFonts w:ascii="Times New Roman" w:hAnsi="Times New Roman" w:cs="Times New Roman"/>
          <w:iCs/>
          <w:sz w:val="28"/>
          <w:szCs w:val="28"/>
          <w:lang w:val="uk-UA"/>
        </w:rPr>
      </w:pPr>
      <w:r>
        <w:rPr>
          <w:rFonts w:ascii="Times New Roman" w:hAnsi="Times New Roman" w:cs="Times New Roman"/>
          <w:iCs/>
          <w:sz w:val="28"/>
          <w:szCs w:val="28"/>
          <w:lang w:val="uk-UA"/>
        </w:rPr>
        <w:br w:type="page"/>
      </w:r>
    </w:p>
    <w:p w14:paraId="1C731B09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6E0D861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AD9A5E0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ABD7BC3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2241A535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4B6BB307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7DBFE609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45E8E6F3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12F0BF8A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8F0BAA5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635178C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DD513E7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326947AE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«ПАРАЛЕЛЬНІ ТА РОЗПОДІЛЕНІ ОБЧИСЛЕННЯ»</w:t>
      </w:r>
    </w:p>
    <w:p w14:paraId="0BEFB1FC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58BC6E0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E5926F0" w14:textId="3F5ABB25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</w:p>
    <w:p w14:paraId="1D379B6F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52A76B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2EDB99E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4F6C515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29F372A6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B8210BC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47C8F29C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03101D52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1C4193AE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1ACB393B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5F4DB3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0348785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3A3FDBB3" w14:textId="7B96A666" w:rsidR="00E815EA" w:rsidRPr="003E28AB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</w:p>
    <w:p w14:paraId="3DA0FBE2" w14:textId="77777777" w:rsidR="00E815EA" w:rsidRDefault="00E815EA" w:rsidP="00E815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C55851">
        <w:rPr>
          <w:rFonts w:ascii="Times New Roman" w:hAnsi="Times New Roman" w:cs="Times New Roman"/>
          <w:b/>
          <w:bCs/>
          <w:sz w:val="28"/>
          <w:szCs w:val="28"/>
          <w:lang w:val="uk-UA"/>
        </w:rPr>
        <w:t>Обчислення характеристик функціональних пристроїв</w:t>
      </w:r>
    </w:p>
    <w:p w14:paraId="20C0D308" w14:textId="1E6BD41D" w:rsidR="00E815EA" w:rsidRPr="003E28AB" w:rsidRDefault="00E815EA" w:rsidP="00E815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ета: </w:t>
      </w:r>
      <w:r w:rsidRPr="00E815EA">
        <w:rPr>
          <w:rFonts w:ascii="Times New Roman" w:hAnsi="Times New Roman" w:cs="Times New Roman"/>
          <w:sz w:val="28"/>
          <w:szCs w:val="28"/>
          <w:lang w:val="uk-UA"/>
        </w:rPr>
        <w:t>набути навичок обчислення характеристик функціональних пристрої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815EA">
        <w:rPr>
          <w:rFonts w:ascii="Times New Roman" w:hAnsi="Times New Roman" w:cs="Times New Roman"/>
          <w:sz w:val="28"/>
          <w:szCs w:val="28"/>
          <w:lang w:val="uk-UA"/>
        </w:rPr>
        <w:t>і систем побудованих на них.</w:t>
      </w:r>
    </w:p>
    <w:p w14:paraId="206C9BC5" w14:textId="77777777" w:rsidR="00E815EA" w:rsidRPr="00E815EA" w:rsidRDefault="00E815EA" w:rsidP="00E815EA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14:paraId="01A0A172" w14:textId="77777777" w:rsidR="00E815EA" w:rsidRPr="00017FD7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:</w:t>
      </w:r>
    </w:p>
    <w:p w14:paraId="04E3DA9D" w14:textId="1EB83A61" w:rsidR="00E815EA" w:rsidRPr="00E815EA" w:rsidRDefault="00E815EA" w:rsidP="00E815EA">
      <w:pPr>
        <w:pStyle w:val="a5"/>
        <w:numPr>
          <w:ilvl w:val="0"/>
          <w:numId w:val="21"/>
        </w:numPr>
        <w:spacing w:line="360" w:lineRule="auto"/>
        <w:ind w:left="0" w:firstLine="709"/>
        <w:jc w:val="both"/>
      </w:pPr>
      <w:r w:rsidRPr="00E815EA">
        <w:t>Для системи, що складається з функціональних пристроїв</w:t>
      </w:r>
      <w:r>
        <w:rPr>
          <w:lang w:val="ru-RU"/>
        </w:rPr>
        <w:t xml:space="preserve"> </w:t>
      </w:r>
      <w:r w:rsidRPr="00E815EA">
        <w:t>(характеристики ФП наведені у таблиці 2.1), визначити:</w:t>
      </w:r>
    </w:p>
    <w:p w14:paraId="344669D1" w14:textId="02E034CC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кількість пристроїв;</w:t>
      </w:r>
    </w:p>
    <w:p w14:paraId="0C5633EC" w14:textId="598DE382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вартість роботи кожного ФП;</w:t>
      </w:r>
    </w:p>
    <w:p w14:paraId="621292AA" w14:textId="600A04CA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вартість роботи системи;</w:t>
      </w:r>
    </w:p>
    <w:p w14:paraId="7D916ADB" w14:textId="5F2FB3E6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завантаженість кожного ФП;</w:t>
      </w:r>
    </w:p>
    <w:p w14:paraId="4EBD515D" w14:textId="24121E33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пікову продуктивність системи;</w:t>
      </w:r>
    </w:p>
    <w:p w14:paraId="4FE735B9" w14:textId="340F3D36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реальну продуктивність системи;</w:t>
      </w:r>
    </w:p>
    <w:p w14:paraId="7404EB59" w14:textId="4DAB4E07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зважену завантаженість кожного ФП;</w:t>
      </w:r>
    </w:p>
    <w:p w14:paraId="7BC599CF" w14:textId="091FB5DA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зважену завантаженість системи;</w:t>
      </w:r>
    </w:p>
    <w:p w14:paraId="66AA8A5D" w14:textId="27770A0D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максимальну пікову продуктивність у системі;</w:t>
      </w:r>
    </w:p>
    <w:p w14:paraId="378B0ED7" w14:textId="2D7FEF45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прискорення.</w:t>
      </w:r>
    </w:p>
    <w:p w14:paraId="36F4151A" w14:textId="3E4C91C1" w:rsidR="00E815EA" w:rsidRPr="00E815EA" w:rsidRDefault="00E815EA" w:rsidP="00E815EA">
      <w:pPr>
        <w:pStyle w:val="a5"/>
        <w:numPr>
          <w:ilvl w:val="0"/>
          <w:numId w:val="21"/>
        </w:numPr>
        <w:spacing w:line="360" w:lineRule="auto"/>
        <w:ind w:left="0" w:firstLine="709"/>
        <w:jc w:val="both"/>
      </w:pPr>
      <w:r w:rsidRPr="00E815EA">
        <w:t>Увести до системи ще один ФП з максимальними з можливих</w:t>
      </w:r>
      <w:r>
        <w:rPr>
          <w:lang w:val="ru-RU"/>
        </w:rPr>
        <w:t xml:space="preserve"> </w:t>
      </w:r>
      <w:r w:rsidRPr="00E815EA">
        <w:t>характеристик. Оцінити, як зміниться прискорення та реальна продуктивність</w:t>
      </w:r>
      <w:r>
        <w:rPr>
          <w:lang w:val="ru-RU"/>
        </w:rPr>
        <w:t xml:space="preserve"> </w:t>
      </w:r>
      <w:r w:rsidRPr="00E815EA">
        <w:t>системи.</w:t>
      </w:r>
    </w:p>
    <w:p w14:paraId="11588967" w14:textId="3FCAD617" w:rsidR="00E815EA" w:rsidRPr="00E815EA" w:rsidRDefault="00E815EA" w:rsidP="00E815EA">
      <w:pPr>
        <w:pStyle w:val="a5"/>
        <w:numPr>
          <w:ilvl w:val="0"/>
          <w:numId w:val="21"/>
        </w:numPr>
        <w:spacing w:line="360" w:lineRule="auto"/>
        <w:ind w:left="0" w:firstLine="709"/>
        <w:jc w:val="both"/>
      </w:pPr>
      <w:r w:rsidRPr="00E815EA">
        <w:t>Увести до початкової системи ще один ФП з мінімальними з можливих</w:t>
      </w:r>
      <w:r>
        <w:rPr>
          <w:lang w:val="ru-RU"/>
        </w:rPr>
        <w:t xml:space="preserve"> </w:t>
      </w:r>
      <w:r w:rsidRPr="00E815EA">
        <w:t>характеристик. Оцінити як зміниться прискорення та реальна продуктивність</w:t>
      </w:r>
      <w:r>
        <w:rPr>
          <w:lang w:val="ru-RU"/>
        </w:rPr>
        <w:t xml:space="preserve"> </w:t>
      </w:r>
      <w:r w:rsidRPr="00E815EA">
        <w:t>системи.</w:t>
      </w:r>
    </w:p>
    <w:p w14:paraId="02FB686C" w14:textId="7615904B" w:rsidR="00B50094" w:rsidRDefault="00E815EA" w:rsidP="00B50094">
      <w:pPr>
        <w:pStyle w:val="a5"/>
        <w:numPr>
          <w:ilvl w:val="0"/>
          <w:numId w:val="21"/>
        </w:numPr>
        <w:spacing w:line="360" w:lineRule="auto"/>
        <w:ind w:left="0" w:firstLine="709"/>
        <w:jc w:val="both"/>
      </w:pPr>
      <w:r w:rsidRPr="00E815EA">
        <w:t>До звіту додати лістинги розрахунків для початкової системи та систем</w:t>
      </w:r>
      <w:r>
        <w:rPr>
          <w:lang w:val="ru-RU"/>
        </w:rPr>
        <w:t xml:space="preserve"> </w:t>
      </w:r>
      <w:r w:rsidRPr="00E815EA">
        <w:t>з додатковими ФП.</w:t>
      </w:r>
      <w:r w:rsidR="00B50094">
        <w:br w:type="page"/>
      </w:r>
    </w:p>
    <w:p w14:paraId="12801CED" w14:textId="77777777" w:rsidR="00B50094" w:rsidRDefault="00B50094" w:rsidP="00B50094">
      <w:pPr>
        <w:pStyle w:val="a5"/>
        <w:spacing w:line="360" w:lineRule="auto"/>
        <w:ind w:left="0" w:firstLine="709"/>
        <w:contextualSpacing w:val="0"/>
        <w:jc w:val="both"/>
      </w:pPr>
      <w:r w:rsidRPr="00B50094">
        <w:lastRenderedPageBreak/>
        <w:t>Таблиця 2.1 – Варіанти характеристик функціональних пристроїв</w:t>
      </w:r>
    </w:p>
    <w:tbl>
      <w:tblPr>
        <w:tblStyle w:val="a3"/>
        <w:tblW w:w="9383" w:type="dxa"/>
        <w:jc w:val="center"/>
        <w:tblLook w:val="04A0" w:firstRow="1" w:lastRow="0" w:firstColumn="1" w:lastColumn="0" w:noHBand="0" w:noVBand="1"/>
      </w:tblPr>
      <w:tblGrid>
        <w:gridCol w:w="1806"/>
        <w:gridCol w:w="700"/>
        <w:gridCol w:w="752"/>
        <w:gridCol w:w="751"/>
        <w:gridCol w:w="751"/>
        <w:gridCol w:w="751"/>
        <w:gridCol w:w="751"/>
        <w:gridCol w:w="751"/>
        <w:gridCol w:w="751"/>
        <w:gridCol w:w="699"/>
        <w:gridCol w:w="920"/>
      </w:tblGrid>
      <w:tr w:rsidR="00B50094" w:rsidRPr="00B50094" w14:paraId="32AC5EC6" w14:textId="77777777" w:rsidTr="008E11C5">
        <w:trPr>
          <w:jc w:val="center"/>
        </w:trPr>
        <w:tc>
          <w:tcPr>
            <w:tcW w:w="18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E56D5B" w14:textId="61FD87AF" w:rsidR="00B50094" w:rsidRPr="00B50094" w:rsidRDefault="00B50094" w:rsidP="008E11C5">
            <w:pPr>
              <w:pStyle w:val="a5"/>
              <w:spacing w:line="276" w:lineRule="auto"/>
              <w:ind w:left="0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Варіант 16</w:t>
            </w:r>
          </w:p>
        </w:tc>
        <w:tc>
          <w:tcPr>
            <w:tcW w:w="700" w:type="dxa"/>
            <w:tcBorders>
              <w:left w:val="single" w:sz="4" w:space="0" w:color="auto"/>
            </w:tcBorders>
            <w:vAlign w:val="center"/>
          </w:tcPr>
          <w:p w14:paraId="1FA12AE1" w14:textId="61134635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1</w:t>
            </w:r>
          </w:p>
        </w:tc>
        <w:tc>
          <w:tcPr>
            <w:tcW w:w="752" w:type="dxa"/>
            <w:vAlign w:val="center"/>
          </w:tcPr>
          <w:p w14:paraId="04F6C618" w14:textId="38E2B23B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2</w:t>
            </w:r>
          </w:p>
        </w:tc>
        <w:tc>
          <w:tcPr>
            <w:tcW w:w="751" w:type="dxa"/>
            <w:vAlign w:val="center"/>
          </w:tcPr>
          <w:p w14:paraId="0A1A3DB8" w14:textId="656F6F5D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3</w:t>
            </w:r>
          </w:p>
        </w:tc>
        <w:tc>
          <w:tcPr>
            <w:tcW w:w="751" w:type="dxa"/>
            <w:vAlign w:val="center"/>
          </w:tcPr>
          <w:p w14:paraId="2BBE7BC2" w14:textId="638C01EB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4</w:t>
            </w:r>
          </w:p>
        </w:tc>
        <w:tc>
          <w:tcPr>
            <w:tcW w:w="751" w:type="dxa"/>
            <w:vAlign w:val="center"/>
          </w:tcPr>
          <w:p w14:paraId="459E98FE" w14:textId="64F6E58D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5</w:t>
            </w:r>
          </w:p>
        </w:tc>
        <w:tc>
          <w:tcPr>
            <w:tcW w:w="751" w:type="dxa"/>
            <w:vAlign w:val="center"/>
          </w:tcPr>
          <w:p w14:paraId="7060281B" w14:textId="6D17EB01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6</w:t>
            </w:r>
          </w:p>
        </w:tc>
        <w:tc>
          <w:tcPr>
            <w:tcW w:w="751" w:type="dxa"/>
            <w:vAlign w:val="center"/>
          </w:tcPr>
          <w:p w14:paraId="33EF79DD" w14:textId="04308754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7</w:t>
            </w:r>
          </w:p>
        </w:tc>
        <w:tc>
          <w:tcPr>
            <w:tcW w:w="751" w:type="dxa"/>
            <w:vAlign w:val="center"/>
          </w:tcPr>
          <w:p w14:paraId="0522D60D" w14:textId="0AD807A1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8</w:t>
            </w:r>
          </w:p>
        </w:tc>
        <w:tc>
          <w:tcPr>
            <w:tcW w:w="699" w:type="dxa"/>
            <w:vAlign w:val="center"/>
          </w:tcPr>
          <w:p w14:paraId="247A5E22" w14:textId="2AE341ED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9</w:t>
            </w:r>
          </w:p>
        </w:tc>
        <w:tc>
          <w:tcPr>
            <w:tcW w:w="920" w:type="dxa"/>
            <w:vAlign w:val="center"/>
          </w:tcPr>
          <w:p w14:paraId="0579F4AE" w14:textId="47F5F31E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10</w:t>
            </w:r>
          </w:p>
        </w:tc>
      </w:tr>
      <w:tr w:rsidR="00B50094" w:rsidRPr="00B50094" w14:paraId="098E9C65" w14:textId="77777777" w:rsidTr="008E11C5">
        <w:trPr>
          <w:jc w:val="center"/>
        </w:trPr>
        <w:tc>
          <w:tcPr>
            <w:tcW w:w="1806" w:type="dxa"/>
            <w:tcBorders>
              <w:top w:val="single" w:sz="4" w:space="0" w:color="auto"/>
            </w:tcBorders>
            <w:vAlign w:val="center"/>
          </w:tcPr>
          <w:p w14:paraId="19BCA82D" w14:textId="51F470A7" w:rsidR="00B50094" w:rsidRPr="00B50094" w:rsidRDefault="00B50094" w:rsidP="008E11C5">
            <w:pPr>
              <w:spacing w:line="276" w:lineRule="auto"/>
              <w:rPr>
                <w:sz w:val="24"/>
                <w:szCs w:val="24"/>
                <w:lang w:val="uk-UA"/>
              </w:rPr>
            </w:pPr>
            <w:r w:rsidRPr="00B50094">
              <w:rPr>
                <w:sz w:val="24"/>
                <w:szCs w:val="24"/>
                <w:lang w:val="uk-UA"/>
              </w:rPr>
              <w:t>Пікова продуктивність ФП</w:t>
            </w:r>
          </w:p>
        </w:tc>
        <w:tc>
          <w:tcPr>
            <w:tcW w:w="700" w:type="dxa"/>
            <w:vAlign w:val="center"/>
          </w:tcPr>
          <w:p w14:paraId="758C7C71" w14:textId="3A4E8F46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2" w:type="dxa"/>
            <w:vAlign w:val="center"/>
          </w:tcPr>
          <w:p w14:paraId="298F00CD" w14:textId="32067A64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6E1E74CA" w14:textId="4E8D3D2F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21734BB1" w14:textId="1AF6244C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5F2B84C3" w14:textId="79F7B9DB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23912746" w14:textId="689436C5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129C7AA1" w14:textId="3505B68A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18192FEF" w14:textId="5F621C52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699" w:type="dxa"/>
            <w:vAlign w:val="center"/>
          </w:tcPr>
          <w:p w14:paraId="19509534" w14:textId="2F733C04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920" w:type="dxa"/>
            <w:vAlign w:val="center"/>
          </w:tcPr>
          <w:p w14:paraId="4378BA44" w14:textId="77CDA85F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</w:tr>
      <w:tr w:rsidR="00B50094" w:rsidRPr="00B50094" w14:paraId="7B73FF68" w14:textId="77777777" w:rsidTr="008E11C5">
        <w:trPr>
          <w:jc w:val="center"/>
        </w:trPr>
        <w:tc>
          <w:tcPr>
            <w:tcW w:w="1806" w:type="dxa"/>
            <w:vAlign w:val="center"/>
          </w:tcPr>
          <w:p w14:paraId="3F12926D" w14:textId="42D8A790" w:rsidR="00B50094" w:rsidRPr="00B50094" w:rsidRDefault="00B50094" w:rsidP="008E11C5">
            <w:pPr>
              <w:spacing w:line="276" w:lineRule="auto"/>
              <w:rPr>
                <w:sz w:val="24"/>
                <w:szCs w:val="24"/>
                <w:lang w:val="uk-UA"/>
              </w:rPr>
            </w:pPr>
            <w:r w:rsidRPr="00B50094">
              <w:rPr>
                <w:sz w:val="24"/>
                <w:szCs w:val="24"/>
                <w:lang w:val="uk-UA"/>
              </w:rPr>
              <w:t>Реальна продуктивність ФП</w:t>
            </w:r>
          </w:p>
        </w:tc>
        <w:tc>
          <w:tcPr>
            <w:tcW w:w="700" w:type="dxa"/>
            <w:vAlign w:val="center"/>
          </w:tcPr>
          <w:p w14:paraId="4688413B" w14:textId="537FBB0F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6985</w:t>
            </w:r>
          </w:p>
        </w:tc>
        <w:tc>
          <w:tcPr>
            <w:tcW w:w="752" w:type="dxa"/>
            <w:vAlign w:val="center"/>
          </w:tcPr>
          <w:p w14:paraId="743B41E8" w14:textId="441D5183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6281</w:t>
            </w:r>
          </w:p>
        </w:tc>
        <w:tc>
          <w:tcPr>
            <w:tcW w:w="751" w:type="dxa"/>
            <w:vAlign w:val="center"/>
          </w:tcPr>
          <w:p w14:paraId="205C5A71" w14:textId="68B87EDB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6472</w:t>
            </w:r>
          </w:p>
        </w:tc>
        <w:tc>
          <w:tcPr>
            <w:tcW w:w="751" w:type="dxa"/>
            <w:vAlign w:val="center"/>
          </w:tcPr>
          <w:p w14:paraId="12066FF4" w14:textId="469832FA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7047</w:t>
            </w:r>
          </w:p>
        </w:tc>
        <w:tc>
          <w:tcPr>
            <w:tcW w:w="751" w:type="dxa"/>
            <w:vAlign w:val="center"/>
          </w:tcPr>
          <w:p w14:paraId="1C01A162" w14:textId="3F2FEE85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7150</w:t>
            </w:r>
          </w:p>
        </w:tc>
        <w:tc>
          <w:tcPr>
            <w:tcW w:w="751" w:type="dxa"/>
            <w:vAlign w:val="center"/>
          </w:tcPr>
          <w:p w14:paraId="0598F9DB" w14:textId="384F4B00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5093</w:t>
            </w:r>
          </w:p>
        </w:tc>
        <w:tc>
          <w:tcPr>
            <w:tcW w:w="751" w:type="dxa"/>
            <w:vAlign w:val="center"/>
          </w:tcPr>
          <w:p w14:paraId="58B60473" w14:textId="7FECB73A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4910</w:t>
            </w:r>
          </w:p>
        </w:tc>
        <w:tc>
          <w:tcPr>
            <w:tcW w:w="751" w:type="dxa"/>
            <w:vAlign w:val="center"/>
          </w:tcPr>
          <w:p w14:paraId="59D58AF7" w14:textId="790F6962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5713</w:t>
            </w:r>
          </w:p>
        </w:tc>
        <w:tc>
          <w:tcPr>
            <w:tcW w:w="699" w:type="dxa"/>
            <w:vAlign w:val="center"/>
          </w:tcPr>
          <w:p w14:paraId="704101BD" w14:textId="26BF05E4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5141</w:t>
            </w:r>
          </w:p>
        </w:tc>
        <w:tc>
          <w:tcPr>
            <w:tcW w:w="920" w:type="dxa"/>
            <w:vAlign w:val="center"/>
          </w:tcPr>
          <w:p w14:paraId="08ECB1F7" w14:textId="30349D22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6856</w:t>
            </w:r>
          </w:p>
        </w:tc>
      </w:tr>
      <w:tr w:rsidR="00B50094" w:rsidRPr="00B50094" w14:paraId="1F64D31F" w14:textId="77777777" w:rsidTr="008E11C5">
        <w:trPr>
          <w:jc w:val="center"/>
        </w:trPr>
        <w:tc>
          <w:tcPr>
            <w:tcW w:w="1806" w:type="dxa"/>
            <w:vAlign w:val="center"/>
          </w:tcPr>
          <w:p w14:paraId="2C1A3F34" w14:textId="0D12DCED" w:rsidR="00B50094" w:rsidRPr="00B50094" w:rsidRDefault="00B50094" w:rsidP="008E11C5">
            <w:pPr>
              <w:spacing w:line="276" w:lineRule="auto"/>
              <w:rPr>
                <w:sz w:val="24"/>
                <w:szCs w:val="24"/>
                <w:lang w:val="uk-UA"/>
              </w:rPr>
            </w:pPr>
            <w:r w:rsidRPr="00B50094">
              <w:rPr>
                <w:sz w:val="24"/>
                <w:szCs w:val="24"/>
                <w:lang w:val="uk-UA"/>
              </w:rPr>
              <w:t xml:space="preserve">Вартість однієї операції, </w:t>
            </w:r>
            <w:proofErr w:type="spellStart"/>
            <w:r w:rsidRPr="00B50094">
              <w:rPr>
                <w:sz w:val="24"/>
                <w:szCs w:val="24"/>
                <w:lang w:val="uk-UA"/>
              </w:rPr>
              <w:t>нс</w:t>
            </w:r>
            <w:proofErr w:type="spellEnd"/>
          </w:p>
        </w:tc>
        <w:tc>
          <w:tcPr>
            <w:tcW w:w="700" w:type="dxa"/>
            <w:vAlign w:val="center"/>
          </w:tcPr>
          <w:p w14:paraId="05F782A3" w14:textId="0920E45E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2" w:type="dxa"/>
            <w:vAlign w:val="center"/>
          </w:tcPr>
          <w:p w14:paraId="035B6B67" w14:textId="175D40F1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65340D22" w14:textId="43AE7A68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18E8AC78" w14:textId="533E04D3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312D2646" w14:textId="280E7050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2C222B7D" w14:textId="69E03EAE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35EB2F01" w14:textId="0E326F53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1A7715FA" w14:textId="7D504E52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699" w:type="dxa"/>
            <w:vAlign w:val="center"/>
          </w:tcPr>
          <w:p w14:paraId="6592DEC7" w14:textId="6070C45D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920" w:type="dxa"/>
            <w:vAlign w:val="center"/>
          </w:tcPr>
          <w:p w14:paraId="4E7952A8" w14:textId="492BF268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</w:tr>
    </w:tbl>
    <w:p w14:paraId="5F322A97" w14:textId="0A8AAC05" w:rsidR="00E815EA" w:rsidRPr="008E11C5" w:rsidRDefault="008E11C5" w:rsidP="00B5009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2298D68C" w14:textId="29651277" w:rsidR="00E815EA" w:rsidRDefault="00E815EA" w:rsidP="00E815E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1:</w:t>
      </w:r>
    </w:p>
    <w:p w14:paraId="04279B45" w14:textId="0E534D9F" w:rsidR="00E815EA" w:rsidRDefault="008E11C5" w:rsidP="008E11C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8E11C5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1CDAE759" wp14:editId="6298787D">
            <wp:extent cx="6120130" cy="1244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24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D58A0E" w14:textId="022E2AC8" w:rsidR="008E11C5" w:rsidRDefault="008E11C5" w:rsidP="008E11C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2.1 – Базова система</w:t>
      </w:r>
    </w:p>
    <w:p w14:paraId="402BDE8C" w14:textId="6349AD50" w:rsidR="008E11C5" w:rsidRDefault="008E11C5" w:rsidP="008E11C5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7723431" w14:textId="75D2C839" w:rsidR="008E11C5" w:rsidRDefault="008E11C5" w:rsidP="008E11C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Pr="00017FD7">
        <w:rPr>
          <w:rFonts w:ascii="Times New Roman" w:hAnsi="Times New Roman" w:cs="Times New Roman"/>
          <w:b/>
          <w:sz w:val="28"/>
          <w:szCs w:val="28"/>
        </w:rPr>
        <w:t>:</w:t>
      </w:r>
    </w:p>
    <w:p w14:paraId="1C8AC063" w14:textId="7A24FAA8" w:rsidR="008E11C5" w:rsidRDefault="008E11C5" w:rsidP="008E11C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8E11C5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3A47B37" wp14:editId="168D4E13">
            <wp:extent cx="6120130" cy="1255395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0EAB3" w14:textId="7F33D2DE" w:rsidR="008E11C5" w:rsidRDefault="008E11C5" w:rsidP="008E11C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2.2 – Система «Кращий ФП»</w:t>
      </w:r>
    </w:p>
    <w:p w14:paraId="022D7D9F" w14:textId="660FC81D" w:rsidR="00D32BEF" w:rsidRDefault="00D32BEF" w:rsidP="00D32BEF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D4C3E4" w14:textId="5F0BC0B4" w:rsidR="00D32BEF" w:rsidRDefault="00D32BEF" w:rsidP="00D32BE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Pr="00017FD7">
        <w:rPr>
          <w:rFonts w:ascii="Times New Roman" w:hAnsi="Times New Roman" w:cs="Times New Roman"/>
          <w:b/>
          <w:sz w:val="28"/>
          <w:szCs w:val="28"/>
        </w:rPr>
        <w:t>:</w:t>
      </w:r>
    </w:p>
    <w:p w14:paraId="5A6BBCF2" w14:textId="3798D1E8" w:rsidR="00D32BEF" w:rsidRDefault="00D32BEF" w:rsidP="00D32BE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32BEF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7CB99023" wp14:editId="208A037F">
            <wp:extent cx="6120130" cy="124333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24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C75D1" w14:textId="2B12757B" w:rsidR="00D32BEF" w:rsidRDefault="00D32BEF" w:rsidP="00D32BE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2.3 – Система «Гірший ФП»</w:t>
      </w:r>
    </w:p>
    <w:p w14:paraId="3066DBF3" w14:textId="2D3DC3D7" w:rsidR="00D32BEF" w:rsidRDefault="00D32BEF" w:rsidP="00D32BE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4</w:t>
      </w:r>
      <w:r w:rsidRPr="00017FD7">
        <w:rPr>
          <w:rFonts w:ascii="Times New Roman" w:hAnsi="Times New Roman" w:cs="Times New Roman"/>
          <w:b/>
          <w:sz w:val="28"/>
          <w:szCs w:val="28"/>
        </w:rPr>
        <w:t>:</w:t>
      </w:r>
    </w:p>
    <w:p w14:paraId="7510BA76" w14:textId="7742BFDD" w:rsidR="00D32BEF" w:rsidRDefault="00D32BEF" w:rsidP="00D32BE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32BEF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56C78934" wp14:editId="3FE77CE9">
            <wp:extent cx="3524742" cy="81926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524742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CE421F" w14:textId="61B97B0F" w:rsidR="00D32BEF" w:rsidRDefault="00D32BEF" w:rsidP="00D32BE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2.4 – </w:t>
      </w:r>
      <w:r>
        <w:rPr>
          <w:rFonts w:ascii="Times New Roman" w:hAnsi="Times New Roman" w:cs="Times New Roman"/>
          <w:sz w:val="28"/>
          <w:szCs w:val="28"/>
          <w:lang w:val="uk-UA"/>
        </w:rPr>
        <w:t>Л</w:t>
      </w:r>
      <w:r w:rsidRPr="00E815EA">
        <w:rPr>
          <w:rFonts w:ascii="Times New Roman" w:hAnsi="Times New Roman" w:cs="Times New Roman"/>
          <w:sz w:val="28"/>
          <w:szCs w:val="28"/>
          <w:lang w:val="uk-UA"/>
        </w:rPr>
        <w:t>істинг розрахунків</w:t>
      </w:r>
    </w:p>
    <w:p w14:paraId="1B263C95" w14:textId="23B2D747" w:rsidR="00E815EA" w:rsidRPr="003E28AB" w:rsidRDefault="00E815EA" w:rsidP="00E815EA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7E7C550B" w14:textId="77777777" w:rsidR="00E815EA" w:rsidRDefault="00E815EA" w:rsidP="00E815E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Висновки:</w:t>
      </w:r>
    </w:p>
    <w:p w14:paraId="02D782EE" w14:textId="19D13D66" w:rsidR="00E815EA" w:rsidRDefault="00E815EA" w:rsidP="00E815EA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</w:t>
      </w: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>а цій лабораторній роботі ми</w:t>
      </w: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D32BEF" w:rsidRPr="00D32BEF">
        <w:rPr>
          <w:rFonts w:ascii="Times New Roman" w:hAnsi="Times New Roman" w:cs="Times New Roman"/>
          <w:bCs/>
          <w:sz w:val="28"/>
          <w:szCs w:val="28"/>
          <w:lang w:val="uk-UA"/>
        </w:rPr>
        <w:t>о</w:t>
      </w:r>
      <w:r w:rsidR="00D32BEF" w:rsidRPr="00E815EA">
        <w:rPr>
          <w:rFonts w:ascii="Times New Roman" w:hAnsi="Times New Roman" w:cs="Times New Roman"/>
          <w:sz w:val="28"/>
          <w:szCs w:val="28"/>
          <w:lang w:val="uk-UA"/>
        </w:rPr>
        <w:t>бчисл</w:t>
      </w:r>
      <w:r w:rsidR="00D32BEF">
        <w:rPr>
          <w:rFonts w:ascii="Times New Roman" w:hAnsi="Times New Roman" w:cs="Times New Roman"/>
          <w:sz w:val="28"/>
          <w:szCs w:val="28"/>
          <w:lang w:val="uk-UA"/>
        </w:rPr>
        <w:t>ювали</w:t>
      </w:r>
      <w:r w:rsidR="00D32BEF" w:rsidRPr="00E815EA">
        <w:rPr>
          <w:rFonts w:ascii="Times New Roman" w:hAnsi="Times New Roman" w:cs="Times New Roman"/>
          <w:sz w:val="28"/>
          <w:szCs w:val="28"/>
          <w:lang w:val="uk-UA"/>
        </w:rPr>
        <w:t xml:space="preserve"> характеристик</w:t>
      </w:r>
      <w:r w:rsidR="00D32BEF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D32BEF" w:rsidRPr="00E815EA">
        <w:rPr>
          <w:rFonts w:ascii="Times New Roman" w:hAnsi="Times New Roman" w:cs="Times New Roman"/>
          <w:sz w:val="28"/>
          <w:szCs w:val="28"/>
          <w:lang w:val="uk-UA"/>
        </w:rPr>
        <w:t xml:space="preserve"> функціональних пристроїв</w:t>
      </w:r>
      <w:r w:rsidR="00D32BEF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D32BEF" w:rsidRPr="00E815EA">
        <w:rPr>
          <w:rFonts w:ascii="Times New Roman" w:hAnsi="Times New Roman" w:cs="Times New Roman"/>
          <w:sz w:val="28"/>
          <w:szCs w:val="28"/>
          <w:lang w:val="uk-UA"/>
        </w:rPr>
        <w:t>набути навичок обчислення характеристик функціональних пристроїв</w:t>
      </w:r>
      <w:r w:rsidR="00D32BE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32BEF" w:rsidRPr="00E815EA">
        <w:rPr>
          <w:rFonts w:ascii="Times New Roman" w:hAnsi="Times New Roman" w:cs="Times New Roman"/>
          <w:sz w:val="28"/>
          <w:szCs w:val="28"/>
          <w:lang w:val="uk-UA"/>
        </w:rPr>
        <w:t>і систем побудованих на них</w:t>
      </w: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У моєму варіанті </w:t>
      </w:r>
      <w:r w:rsidR="00D32BEF">
        <w:rPr>
          <w:rFonts w:ascii="Times New Roman" w:hAnsi="Times New Roman" w:cs="Times New Roman"/>
          <w:bCs/>
          <w:sz w:val="28"/>
          <w:szCs w:val="28"/>
          <w:lang w:val="uk-UA"/>
        </w:rPr>
        <w:t>покращення функціонального пристрою призвело до незначного збільшення вартості роботи та великого зменшення прискорення, а зменшення функціонального пристрою призвело до мінімальних змін параметрів у порівнянні з базовою системою.</w:t>
      </w:r>
    </w:p>
    <w:p w14:paraId="20C6A8B9" w14:textId="0B2D3E43" w:rsidR="00E815EA" w:rsidRPr="003E28AB" w:rsidRDefault="00D32BEF" w:rsidP="00E815EA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</w:p>
    <w:p w14:paraId="004386E6" w14:textId="77777777" w:rsidR="00E815EA" w:rsidRPr="008842A1" w:rsidRDefault="00E815EA" w:rsidP="008842A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42A1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:</w:t>
      </w:r>
    </w:p>
    <w:p w14:paraId="45C8AD42" w14:textId="0EBA5AC1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Що таке вартість роботи?</w:t>
      </w:r>
    </w:p>
    <w:p w14:paraId="3EAB89DA" w14:textId="56E475AF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артість роботи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кількість елементарних операцій, необхідних для виконання певної задачі або алгоритму.</w:t>
      </w:r>
    </w:p>
    <w:p w14:paraId="4E3FB4E3" w14:textId="0558F928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Як оцінюється вартість окремої логічної операції?</w:t>
      </w:r>
    </w:p>
    <w:p w14:paraId="7D0B429A" w14:textId="77777777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артість логічної операції визначається за кількістю тактів або умовних одиниць, які потрібні для її виконання. У спрощеному аналізі приймається, що базова логічна операція (наприклад, AND, OR, NOT) має вартість 1 умовну одиницю.</w:t>
      </w:r>
    </w:p>
    <w:p w14:paraId="0AEAD9D5" w14:textId="4082D639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Як оцінюється вартість виконання вибраного алгоритму або програмного коду?</w:t>
      </w:r>
    </w:p>
    <w:p w14:paraId="500FC4CB" w14:textId="6E93AC39" w:rsidR="00BA6303" w:rsidRPr="008842A1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артість виконання алгоритму визначається як сума вартостей усіх операцій, що виконуються, з урахуванням кількості повторень (циклів,</w:t>
      </w: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екурсій).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</w:r>
    </w:p>
    <w:p w14:paraId="4CBE14CF" w14:textId="7491DCCE" w:rsidR="00BA6303" w:rsidRPr="008842A1" w:rsidRDefault="00BA6303" w:rsidP="008842A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lastRenderedPageBreak/>
        <w:tab/>
      </w:r>
      <m:oMath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С=</m:t>
        </m:r>
        <m:nary>
          <m:naryPr>
            <m:chr m:val="∑"/>
            <m:limLoc m:val="undOvr"/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naryPr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i=1</m:t>
            </m:r>
          </m:sub>
          <m:sup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n</m:t>
            </m:r>
          </m:sup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c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i</m:t>
                </m:r>
              </m:sub>
            </m:s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⋅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k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i</m:t>
                </m:r>
              </m:sub>
            </m:sSub>
          </m:e>
        </m:nary>
      </m:oMath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</w:t>
      </w:r>
      <w:r w:rsidR="008842A1" w:rsidRPr="00C5585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2.</w:t>
      </w: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1)</w:t>
      </w:r>
    </w:p>
    <w:p w14:paraId="6CAF4B52" w14:textId="62F4E247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c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i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​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вартість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i</m:t>
        </m:r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-тої операції,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k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i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​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кількість її </w:t>
      </w:r>
      <w:proofErr w:type="spellStart"/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конань</w:t>
      </w:r>
      <w:proofErr w:type="spellEnd"/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.</w:t>
      </w:r>
    </w:p>
    <w:p w14:paraId="65A73325" w14:textId="58B82F12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Що таке функціональний пристрій?</w:t>
      </w:r>
    </w:p>
    <w:p w14:paraId="5A61F8F1" w14:textId="0C6BDBBB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Функціональний пристрій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апаратний або логічний модуль, здатний виконувати певний набір обчислювальних операцій, таких як додавання, множення, передача даних тощо.</w:t>
      </w:r>
    </w:p>
    <w:p w14:paraId="165C20EE" w14:textId="109813D6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Приклади системи, що складається з декількох функціональних пристроїв:</w:t>
      </w:r>
    </w:p>
    <w:p w14:paraId="67680B6C" w14:textId="77777777" w:rsidR="00BA6303" w:rsidRPr="00BA6303" w:rsidRDefault="00BA6303" w:rsidP="008842A1">
      <w:pPr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Центральний процесор (CPU), графічний процесор (GPU) та блок прискорення нейронних обчислень (TPU).</w:t>
      </w:r>
    </w:p>
    <w:p w14:paraId="1D8B1A95" w14:textId="4C036713" w:rsidR="00BA6303" w:rsidRPr="00BA6303" w:rsidRDefault="00BA6303" w:rsidP="008842A1">
      <w:pPr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Багатоядерний процесор, де кожне ядро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окремий функціональний пристрій.</w:t>
      </w:r>
    </w:p>
    <w:p w14:paraId="7C8792A1" w14:textId="77777777" w:rsidR="00BA6303" w:rsidRPr="00BA6303" w:rsidRDefault="00BA6303" w:rsidP="008842A1">
      <w:pPr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будована система з арифметичним блоком, блоком пам’яті та блоком введення/виведення.</w:t>
      </w:r>
    </w:p>
    <w:p w14:paraId="427D9E0E" w14:textId="034BF09D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Що таке простий функціональний пристрій?</w:t>
      </w:r>
    </w:p>
    <w:p w14:paraId="7B97D05A" w14:textId="4D8464C4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ростий функціональний пристрій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пристрій, що виконує лише одну типову операцію за один такт, наприклад, додавання двох чисел. Його архітектура не дозволяє виконання складних або комбінованих операцій.</w:t>
      </w:r>
    </w:p>
    <w:p w14:paraId="0A211225" w14:textId="255CE285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Як обчислюється реальна та пікова продуктивність</w:t>
      </w:r>
      <w:r w:rsidR="008842A1" w:rsidRPr="008842A1">
        <w:rPr>
          <w:b/>
          <w:bCs/>
          <w:lang w:val="ru-RU" w:eastAsia="ru-RU"/>
        </w:rPr>
        <w:t xml:space="preserve"> </w:t>
      </w:r>
      <w:r w:rsidRPr="008842A1">
        <w:rPr>
          <w:b/>
          <w:bCs/>
          <w:lang w:eastAsia="ru-RU"/>
        </w:rPr>
        <w:t>функціонального пристрою?</w:t>
      </w:r>
    </w:p>
    <w:p w14:paraId="31C1DC40" w14:textId="7598E58B" w:rsidR="00BA6303" w:rsidRPr="00BA6303" w:rsidRDefault="00BA6303" w:rsidP="008842A1">
      <w:pPr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ікова продуктивність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максимально можлива кількість операцій, яку пристрій здатен виконати за одиницю часу:</w:t>
      </w:r>
    </w:p>
    <w:p w14:paraId="752B4FAD" w14:textId="08915627" w:rsidR="00BA6303" w:rsidRPr="00BA6303" w:rsidRDefault="008842A1" w:rsidP="00D240FE">
      <w:pPr>
        <w:tabs>
          <w:tab w:val="left" w:pos="3801"/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eak</m:t>
            </m:r>
          </m:sub>
        </m:sSub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=n⋅f</m:t>
        </m:r>
      </m:oMath>
      <w:r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2.2)</w:t>
      </w:r>
    </w:p>
    <w:p w14:paraId="199C842E" w14:textId="6D9F8008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n</m:t>
        </m:r>
      </m:oMath>
      <w:r w:rsidR="008842A1"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кількість операцій за такт,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f</m:t>
        </m:r>
      </m:oMath>
      <w:r w:rsidR="008842A1"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тактова частота.</w:t>
      </w:r>
    </w:p>
    <w:p w14:paraId="7F27CA4C" w14:textId="5B091310" w:rsidR="008842A1" w:rsidRPr="008842A1" w:rsidRDefault="00BA6303" w:rsidP="008842A1">
      <w:pPr>
        <w:numPr>
          <w:ilvl w:val="0"/>
          <w:numId w:val="26"/>
        </w:numPr>
        <w:tabs>
          <w:tab w:val="center" w:pos="4820"/>
          <w:tab w:val="right" w:pos="9638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еальна продуктивність</w:t>
      </w:r>
      <w:r w:rsidR="008842A1"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фактична кількість операцій, виконаних за одиницю часу при заданому навантаженні:</w:t>
      </w:r>
    </w:p>
    <w:p w14:paraId="39AB1EEF" w14:textId="2D60FF2D" w:rsidR="008842A1" w:rsidRPr="008842A1" w:rsidRDefault="008842A1" w:rsidP="008842A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eak</m:t>
            </m:r>
          </m:sub>
        </m:sSub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N</m:t>
            </m:r>
          </m:num>
          <m:den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T</m:t>
            </m:r>
          </m:den>
        </m:f>
      </m:oMath>
      <w:r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2.</w:t>
      </w:r>
      <w:r w:rsidR="001922E4" w:rsidRPr="00F64297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</w:p>
    <w:p w14:paraId="0A6E0464" w14:textId="77777777" w:rsidR="008842A1" w:rsidRDefault="008842A1" w:rsidP="00BA63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5D5F6250" w14:textId="086A0E07" w:rsidR="00BA6303" w:rsidRPr="00BA6303" w:rsidRDefault="00BA6303" w:rsidP="00BA63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N</m:t>
        </m:r>
      </m:oMath>
      <w:r w:rsidR="00F64297"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кількість виконаних операцій,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T</m:t>
        </m:r>
      </m:oMath>
      <w:r w:rsidR="00F64297"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час виконання.</w:t>
      </w:r>
    </w:p>
    <w:p w14:paraId="00C3599A" w14:textId="08485AE5" w:rsidR="00BA6303" w:rsidRPr="00C55851" w:rsidRDefault="00BA6303" w:rsidP="00C5585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55851">
        <w:rPr>
          <w:b/>
          <w:bCs/>
          <w:lang w:eastAsia="ru-RU"/>
        </w:rPr>
        <w:lastRenderedPageBreak/>
        <w:t>Як обчислюється завантаженість функціонального пристрою?</w:t>
      </w:r>
    </w:p>
    <w:p w14:paraId="61512A22" w14:textId="77777777" w:rsidR="00BA6303" w:rsidRPr="00BA6303" w:rsidRDefault="00BA6303" w:rsidP="00C5585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вантаженість показує ступінь використання пристрою:</w:t>
      </w:r>
    </w:p>
    <w:p w14:paraId="37469DC5" w14:textId="1E4AF39B" w:rsidR="0076634F" w:rsidRPr="0076634F" w:rsidRDefault="0076634F" w:rsidP="00C5585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U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real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eak</m:t>
                </m:r>
              </m:sub>
            </m:sSub>
          </m:den>
        </m:f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⋅100%</m:t>
        </m:r>
      </m:oMath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4)</w:t>
      </w:r>
    </w:p>
    <w:p w14:paraId="75404B07" w14:textId="4F178F68" w:rsidR="00BA6303" w:rsidRPr="00C55851" w:rsidRDefault="00BA6303" w:rsidP="00C5585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55851">
        <w:rPr>
          <w:b/>
          <w:bCs/>
          <w:lang w:eastAsia="ru-RU"/>
        </w:rPr>
        <w:t xml:space="preserve">Сформулюйте базовий закон </w:t>
      </w:r>
      <w:proofErr w:type="spellStart"/>
      <w:r w:rsidRPr="00C55851">
        <w:rPr>
          <w:b/>
          <w:bCs/>
          <w:lang w:eastAsia="ru-RU"/>
        </w:rPr>
        <w:t>Амдала</w:t>
      </w:r>
      <w:proofErr w:type="spellEnd"/>
      <w:r w:rsidRPr="00C55851">
        <w:rPr>
          <w:b/>
          <w:bCs/>
          <w:lang w:eastAsia="ru-RU"/>
        </w:rPr>
        <w:t>.</w:t>
      </w:r>
    </w:p>
    <w:p w14:paraId="3E8B4BAC" w14:textId="77777777" w:rsidR="00BA6303" w:rsidRPr="00BA6303" w:rsidRDefault="00BA6303" w:rsidP="00C5585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 xml:space="preserve">Закон </w:t>
      </w:r>
      <w:proofErr w:type="spellStart"/>
      <w:r w:rsidRPr="00BA630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Амдала</w:t>
      </w:r>
      <w:proofErr w:type="spellEnd"/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визначає теоретичне обмеження прискорення паралельної обчислювальної системи:</w:t>
      </w:r>
    </w:p>
    <w:p w14:paraId="3CE4A4BE" w14:textId="20E6F15B" w:rsidR="0076634F" w:rsidRPr="0076634F" w:rsidRDefault="0076634F" w:rsidP="00C5585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S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1</m:t>
            </m:r>
          </m:num>
          <m:den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1-α</m:t>
                </m:r>
              </m:e>
            </m:d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+</m:t>
            </m:r>
            <m:f>
              <m:f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fPr>
              <m:num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α</m:t>
                </m:r>
              </m:num>
              <m:den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den>
            </m:f>
          </m:den>
        </m:f>
      </m:oMath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</w:t>
      </w:r>
      <w:r w:rsid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5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</w:t>
      </w:r>
    </w:p>
    <w:p w14:paraId="185F5EB1" w14:textId="6280017E" w:rsidR="00BA6303" w:rsidRPr="00BA6303" w:rsidRDefault="00BA6303" w:rsidP="00C5585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α</m:t>
        </m:r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частка алгоритму, що може бути </w:t>
      </w:r>
      <w:proofErr w:type="spellStart"/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аралелізована</w:t>
      </w:r>
      <w:proofErr w:type="spellEnd"/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p</m:t>
        </m:r>
      </m:oMath>
      <w:r w:rsidR="0076634F"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кількість паралельних пристроїв.</w:t>
      </w:r>
    </w:p>
    <w:p w14:paraId="7ADED32B" w14:textId="52A26FF6" w:rsidR="00BA6303" w:rsidRPr="00C55851" w:rsidRDefault="00BA6303" w:rsidP="00C5585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55851">
        <w:rPr>
          <w:b/>
          <w:bCs/>
          <w:lang w:eastAsia="ru-RU"/>
        </w:rPr>
        <w:t>Як обчислюється завантаженість системи з декількох функціональних пристроїв?</w:t>
      </w:r>
    </w:p>
    <w:p w14:paraId="68F81419" w14:textId="05B03727" w:rsidR="0076634F" w:rsidRPr="0076634F" w:rsidRDefault="0076634F" w:rsidP="00C5585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U</m:t>
            </m:r>
          </m:e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sys</m:t>
            </m:r>
          </m:sub>
        </m:sSub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fPr>
          <m:num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naryPr>
              <m:sub/>
              <m:sup/>
              <m:e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32"/>
                        <w:szCs w:val="32"/>
                        <w:lang w:val="uk-UA"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32"/>
                        <w:szCs w:val="32"/>
                        <w:lang w:val="uk-UA"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32"/>
                        <w:szCs w:val="32"/>
                        <w:lang w:val="uk-UA" w:eastAsia="ru-RU"/>
                      </w:rPr>
                      <m:t>real,i</m:t>
                    </m:r>
                  </m:sub>
                </m:sSub>
              </m:e>
            </m:nary>
          </m:num>
          <m:den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naryPr>
              <m:sub/>
              <m:sup/>
              <m:e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32"/>
                        <w:szCs w:val="32"/>
                        <w:lang w:val="uk-UA"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32"/>
                        <w:szCs w:val="32"/>
                        <w:lang w:val="uk-UA"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32"/>
                        <w:szCs w:val="32"/>
                        <w:lang w:val="uk-UA" w:eastAsia="ru-RU"/>
                      </w:rPr>
                      <m:t>peak,i</m:t>
                    </m:r>
                  </m:sub>
                </m:sSub>
              </m:e>
            </m:nary>
          </m:den>
        </m:f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⋅100%</m:t>
        </m:r>
      </m:oMath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</w:t>
      </w:r>
      <w:r w:rsid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6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</w:t>
      </w:r>
    </w:p>
    <w:p w14:paraId="3823E1E3" w14:textId="794599E4" w:rsidR="00BA6303" w:rsidRPr="00BA6303" w:rsidRDefault="00BA6303" w:rsidP="00C5585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real,i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реальна продуктивність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i</m:t>
        </m:r>
      </m:oMath>
      <w:r w:rsidR="007919AB" w:rsidRPr="00C55851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го пристрою,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peak,i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​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пікова продуктивність</w:t>
      </w:r>
      <w:r w:rsidR="007919AB" w:rsidRPr="007919AB">
        <w:rPr>
          <w:rFonts w:ascii="Cambria Math" w:eastAsia="Times New Roman" w:hAnsi="Cambria Math" w:cs="Times New Roman"/>
          <w:i/>
          <w:sz w:val="28"/>
          <w:szCs w:val="28"/>
          <w:lang w:val="uk-UA" w:eastAsia="ru-RU"/>
        </w:rPr>
        <w:t xml:space="preserve">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i</m:t>
        </m:r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-го пристрою.</w:t>
      </w:r>
    </w:p>
    <w:p w14:paraId="5E92C592" w14:textId="72B984B8" w:rsidR="00BA6303" w:rsidRPr="00C55851" w:rsidRDefault="00BA6303" w:rsidP="00C5585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55851">
        <w:rPr>
          <w:b/>
          <w:bCs/>
          <w:lang w:eastAsia="ru-RU"/>
        </w:rPr>
        <w:t>Як обчислюється реальна продуктивність системи з декількох функціональних пристроїв?</w:t>
      </w:r>
    </w:p>
    <w:p w14:paraId="10594C9A" w14:textId="5C02BA7B" w:rsidR="00D240FE" w:rsidRPr="00BA6303" w:rsidRDefault="00D240FE" w:rsidP="00C55851">
      <w:pPr>
        <w:tabs>
          <w:tab w:val="left" w:pos="3801"/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real,</m:t>
            </m:r>
            <m:r>
              <w:rPr>
                <w:rFonts w:ascii="Cambria Math" w:eastAsia="Times New Roman" w:hAnsi="Cambria Math" w:cs="Times New Roman"/>
                <w:sz w:val="32"/>
                <w:szCs w:val="32"/>
                <w:lang w:val="en-US" w:eastAsia="ru-RU"/>
              </w:rPr>
              <m:t>sys</m:t>
            </m:r>
          </m:sub>
        </m:sSub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en-US" w:eastAsia="ru-RU"/>
                  </w:rPr>
                  <m:t>r</m:t>
                </m:r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eal,</m:t>
                </m:r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en-US" w:eastAsia="ru-RU"/>
                  </w:rPr>
                  <m:t>i</m:t>
                </m:r>
              </m:sub>
            </m:sSub>
          </m:e>
        </m:nary>
      </m:oMath>
      <w:r w:rsidRP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7)</w:t>
      </w:r>
    </w:p>
    <w:p w14:paraId="1056B7B6" w14:textId="19041B38" w:rsidR="00BA6303" w:rsidRPr="00C55851" w:rsidRDefault="00BA6303" w:rsidP="00C5585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55851">
        <w:rPr>
          <w:b/>
          <w:bCs/>
          <w:lang w:eastAsia="ru-RU"/>
        </w:rPr>
        <w:t>Як обчислюється пікова продуктивність системи з декількох функціональних пристроїв?</w:t>
      </w:r>
    </w:p>
    <w:p w14:paraId="0660B5CF" w14:textId="22816E65" w:rsidR="002070DA" w:rsidRPr="00BA6303" w:rsidRDefault="002070DA" w:rsidP="00C55851">
      <w:pPr>
        <w:tabs>
          <w:tab w:val="left" w:pos="3801"/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eak,</m:t>
            </m:r>
            <m:r>
              <w:rPr>
                <w:rFonts w:ascii="Cambria Math" w:eastAsia="Times New Roman" w:hAnsi="Cambria Math" w:cs="Times New Roman"/>
                <w:sz w:val="32"/>
                <w:szCs w:val="32"/>
                <w:lang w:val="en-US" w:eastAsia="ru-RU"/>
              </w:rPr>
              <m:t>sys</m:t>
            </m:r>
          </m:sub>
        </m:sSub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eak,</m:t>
                </m:r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en-US" w:eastAsia="ru-RU"/>
                  </w:rPr>
                  <m:t>i</m:t>
                </m:r>
              </m:sub>
            </m:sSub>
          </m:e>
        </m:nary>
      </m:oMath>
      <w:r w:rsidRP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</w:t>
      </w:r>
      <w:r w:rsidRPr="002070D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8</w:t>
      </w:r>
      <w:r w:rsidRP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</w:t>
      </w:r>
    </w:p>
    <w:p w14:paraId="5F0E9607" w14:textId="4E9A5132" w:rsidR="00BA6303" w:rsidRPr="00C55851" w:rsidRDefault="00BA6303" w:rsidP="00C5585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55851">
        <w:rPr>
          <w:b/>
          <w:bCs/>
          <w:lang w:eastAsia="ru-RU"/>
        </w:rPr>
        <w:t>Як обчислюється прискорення системи з декількох функціональних пристроїв?</w:t>
      </w:r>
    </w:p>
    <w:p w14:paraId="4F2C5323" w14:textId="1702EE21" w:rsidR="002070DA" w:rsidRPr="0076634F" w:rsidRDefault="002070DA" w:rsidP="00C5585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S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sub>
            </m:sSub>
          </m:den>
        </m:f>
      </m:oMath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</w:t>
      </w:r>
      <w:r w:rsidRPr="00A955AA">
        <w:rPr>
          <w:rFonts w:ascii="Times New Roman" w:eastAsia="Times New Roman" w:hAnsi="Times New Roman" w:cs="Times New Roman"/>
          <w:sz w:val="28"/>
          <w:szCs w:val="28"/>
          <w:lang w:eastAsia="ru-RU"/>
        </w:rPr>
        <w:t>9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</w:t>
      </w:r>
    </w:p>
    <w:p w14:paraId="559F7A2C" w14:textId="428FF369" w:rsidR="00C55851" w:rsidRDefault="00BA6303" w:rsidP="00C5585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T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1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​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час виконання задачі на одному пристрої,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T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p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час виконання задачі на паралельній системі.</w:t>
      </w:r>
    </w:p>
    <w:p w14:paraId="1B2B0539" w14:textId="77777777" w:rsidR="00C55851" w:rsidRDefault="00C55851">
      <w:pP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 w:type="page"/>
      </w:r>
    </w:p>
    <w:p w14:paraId="5C7427E8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F2BE511" w14:textId="77777777" w:rsidR="00C55851" w:rsidRPr="00AB0EA8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FFABB3" w14:textId="77777777" w:rsidR="00C55851" w:rsidRPr="00AB0EA8" w:rsidRDefault="00C55851" w:rsidP="00C5585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86AA281" w14:textId="77777777" w:rsidR="00C55851" w:rsidRPr="00AB0EA8" w:rsidRDefault="00C55851" w:rsidP="00C5585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3DE91CB6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32FF4789" w14:textId="77777777" w:rsidR="00C55851" w:rsidRPr="00AB0EA8" w:rsidRDefault="00C55851" w:rsidP="00C5585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06682F4F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5EBA9B0" w14:textId="77777777" w:rsidR="00C55851" w:rsidRPr="00AB0EA8" w:rsidRDefault="00C55851" w:rsidP="00C5585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1CD9A36D" w14:textId="77777777" w:rsidR="00C55851" w:rsidRPr="00AB0EA8" w:rsidRDefault="00C55851" w:rsidP="00C5585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45F41F2" w14:textId="77777777" w:rsidR="00C55851" w:rsidRPr="00AB0EA8" w:rsidRDefault="00C55851" w:rsidP="00C5585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3571C758" w14:textId="77777777" w:rsidR="00C55851" w:rsidRPr="00AB0EA8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8F93A0E" w14:textId="77777777" w:rsidR="00C55851" w:rsidRPr="00AB0EA8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3C35290A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«ПАРАЛЕЛЬНІ ТА РОЗПОДІЛЕНІ ОБЧИСЛЕННЯ»</w:t>
      </w:r>
    </w:p>
    <w:p w14:paraId="5E744B6F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E7EC342" w14:textId="77777777" w:rsidR="00C55851" w:rsidRPr="00AB0EA8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0157DF6" w14:textId="7D116732" w:rsidR="00C55851" w:rsidRPr="00AB0EA8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</w:p>
    <w:p w14:paraId="638E2F0A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0AF8951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933DDD7" w14:textId="77777777" w:rsidR="00C55851" w:rsidRPr="00AB0EA8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5D24CC8" w14:textId="77777777" w:rsidR="00C55851" w:rsidRPr="00AB0EA8" w:rsidRDefault="00C55851" w:rsidP="00C5585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4FD88007" w14:textId="77777777" w:rsidR="00C55851" w:rsidRPr="00AB0EA8" w:rsidRDefault="00C55851" w:rsidP="00C5585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3FB4718C" w14:textId="77777777" w:rsidR="00C55851" w:rsidRPr="00AB0EA8" w:rsidRDefault="00C55851" w:rsidP="00C5585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0874DC02" w14:textId="77777777" w:rsidR="00C55851" w:rsidRPr="00AB0EA8" w:rsidRDefault="00C55851" w:rsidP="00C5585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0628EB88" w14:textId="77777777" w:rsidR="00C55851" w:rsidRPr="00AB0EA8" w:rsidRDefault="00C55851" w:rsidP="00C5585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6AE079B9" w14:textId="77777777" w:rsidR="00C55851" w:rsidRPr="00AB0EA8" w:rsidRDefault="00C55851" w:rsidP="00C5585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40AAACB0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EAFA6CA" w14:textId="77777777" w:rsidR="00C55851" w:rsidRPr="00AB0EA8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9E7ED4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52747723" w14:textId="0DC8EB0C" w:rsidR="00C55851" w:rsidRPr="003E28AB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</w:t>
      </w:r>
      <w:r w:rsidR="003635CD"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</w:p>
    <w:p w14:paraId="590B57AC" w14:textId="66F68EAB" w:rsidR="00C55851" w:rsidRPr="00C55851" w:rsidRDefault="00C55851" w:rsidP="00C5585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5851">
        <w:rPr>
          <w:rFonts w:ascii="Times New Roman" w:hAnsi="Times New Roman" w:cs="Times New Roman"/>
          <w:b/>
          <w:sz w:val="28"/>
          <w:szCs w:val="28"/>
          <w:lang w:val="uk-UA"/>
        </w:rPr>
        <w:t>Тема: Обробка даних на конвеєрному пристрої</w:t>
      </w:r>
    </w:p>
    <w:p w14:paraId="232F5926" w14:textId="08D2E26A" w:rsidR="00C55851" w:rsidRPr="003E28AB" w:rsidRDefault="00C55851" w:rsidP="00C5585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ета: </w:t>
      </w:r>
      <w:r w:rsidRPr="00C55851">
        <w:rPr>
          <w:rFonts w:ascii="Times New Roman" w:hAnsi="Times New Roman" w:cs="Times New Roman"/>
          <w:sz w:val="28"/>
          <w:szCs w:val="28"/>
          <w:lang w:val="uk-UA"/>
        </w:rPr>
        <w:t>набути навичок оцінювання обробки даних на конвеєрних пристроях.</w:t>
      </w:r>
    </w:p>
    <w:p w14:paraId="6A7BBD5A" w14:textId="77777777" w:rsidR="00C55851" w:rsidRPr="00E815EA" w:rsidRDefault="00C55851" w:rsidP="00C55851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14:paraId="281C0887" w14:textId="77777777" w:rsidR="00C55851" w:rsidRPr="00017FD7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:</w:t>
      </w:r>
    </w:p>
    <w:p w14:paraId="24CEB71E" w14:textId="77777777" w:rsidR="00C55851" w:rsidRDefault="00C55851" w:rsidP="00C55851">
      <w:pPr>
        <w:pStyle w:val="a5"/>
        <w:spacing w:line="360" w:lineRule="auto"/>
        <w:ind w:left="0" w:firstLine="709"/>
        <w:contextualSpacing w:val="0"/>
        <w:jc w:val="both"/>
      </w:pPr>
      <w:r>
        <w:t>Обробка даних на конвеєрному пристрої складається з 10 стадій.</w:t>
      </w:r>
      <w:r>
        <w:rPr>
          <w:lang w:val="ru-RU"/>
        </w:rPr>
        <w:t xml:space="preserve"> </w:t>
      </w:r>
      <w:r>
        <w:t>Кількість тактів, необхідних для проходження кожної стадії, представлена у</w:t>
      </w:r>
      <w:r>
        <w:rPr>
          <w:lang w:val="ru-RU"/>
        </w:rPr>
        <w:t xml:space="preserve"> </w:t>
      </w:r>
      <w:r>
        <w:t>таблиці 3.1. Ініціалізація конвеєра потребує тактів, а тривалість одного такту</w:t>
      </w:r>
      <w:r>
        <w:rPr>
          <w:lang w:val="ru-RU"/>
        </w:rPr>
        <w:t xml:space="preserve"> </w:t>
      </w:r>
      <w:r>
        <w:t xml:space="preserve">складає 5 </w:t>
      </w:r>
      <w:proofErr w:type="spellStart"/>
      <w:r>
        <w:t>нс</w:t>
      </w:r>
      <w:proofErr w:type="spellEnd"/>
      <w:r>
        <w:t>.</w:t>
      </w:r>
    </w:p>
    <w:p w14:paraId="59BF5372" w14:textId="25362024" w:rsidR="00C55851" w:rsidRDefault="00C55851" w:rsidP="00C55851">
      <w:pPr>
        <w:pStyle w:val="a5"/>
        <w:spacing w:line="360" w:lineRule="auto"/>
        <w:ind w:left="0" w:firstLine="709"/>
        <w:contextualSpacing w:val="0"/>
        <w:jc w:val="both"/>
      </w:pPr>
      <w:r>
        <w:t>Під час виконання лабораторної роботи потрібно розв’язати такі</w:t>
      </w:r>
      <w:r>
        <w:rPr>
          <w:lang w:val="ru-RU"/>
        </w:rPr>
        <w:t xml:space="preserve"> </w:t>
      </w:r>
      <w:r>
        <w:t>завдання:</w:t>
      </w:r>
    </w:p>
    <w:p w14:paraId="0DE0AB68" w14:textId="0F2A57BF" w:rsidR="00C55851" w:rsidRDefault="00C55851" w:rsidP="00C55851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</w:pPr>
      <w:r>
        <w:t xml:space="preserve">Обчислити </w:t>
      </w:r>
      <w:bookmarkStart w:id="1" w:name="_Hlk195217844"/>
      <w:r>
        <w:t>кількість тактів, необхідних для виконання 1000 операцій</w:t>
      </w:r>
      <w:r>
        <w:rPr>
          <w:lang w:val="ru-RU"/>
        </w:rPr>
        <w:t xml:space="preserve"> </w:t>
      </w:r>
      <w:r>
        <w:t>обробки даних</w:t>
      </w:r>
      <w:bookmarkEnd w:id="1"/>
      <w:r>
        <w:t xml:space="preserve"> за умови, що пристрій працює у послідовному режимі.</w:t>
      </w:r>
    </w:p>
    <w:p w14:paraId="7EF287FE" w14:textId="72E6F8B7" w:rsidR="00C55851" w:rsidRDefault="00C55851" w:rsidP="00C55851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</w:pPr>
      <w:r>
        <w:t>Обчислити кількість тактів, необхідних для виконання 1000 операцій</w:t>
      </w:r>
      <w:r>
        <w:rPr>
          <w:lang w:val="ru-RU"/>
        </w:rPr>
        <w:t xml:space="preserve"> </w:t>
      </w:r>
      <w:r>
        <w:t>обробки даних за умови, що пристрій працює у конвеєрному режимі.</w:t>
      </w:r>
    </w:p>
    <w:p w14:paraId="780460B6" w14:textId="474FD1CF" w:rsidR="00C55851" w:rsidRDefault="00C55851" w:rsidP="004F69C9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</w:pPr>
      <w:r>
        <w:t>Визначити найменшу кількість операцій, при виконанні яких у</w:t>
      </w:r>
      <w:r w:rsidR="004F69C9">
        <w:t xml:space="preserve"> </w:t>
      </w:r>
      <w:r>
        <w:t>конвеєрному режимі досягається прискорення не менше за 90 % від</w:t>
      </w:r>
      <w:r w:rsidRPr="004F69C9">
        <w:rPr>
          <w:lang w:val="ru-RU"/>
        </w:rPr>
        <w:t xml:space="preserve"> </w:t>
      </w:r>
      <w:r>
        <w:t>граничного</w:t>
      </w:r>
      <w:r w:rsidRPr="004F69C9">
        <w:rPr>
          <w:lang w:val="ru-RU"/>
        </w:rPr>
        <w:t xml:space="preserve"> </w:t>
      </w:r>
      <w:r>
        <w:t>прискорення.</w:t>
      </w:r>
    </w:p>
    <w:p w14:paraId="4BE1ECEE" w14:textId="77777777" w:rsidR="00C55851" w:rsidRDefault="00C55851" w:rsidP="00C55851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</w:pPr>
      <w:r>
        <w:t>Підрахувати пікову продуктивність системи.</w:t>
      </w:r>
    </w:p>
    <w:p w14:paraId="1FFA7EF0" w14:textId="77777777" w:rsidR="00C55851" w:rsidRDefault="00C55851" w:rsidP="00C55851">
      <w:pPr>
        <w:pStyle w:val="a5"/>
        <w:spacing w:line="360" w:lineRule="auto"/>
        <w:ind w:left="709"/>
        <w:contextualSpacing w:val="0"/>
        <w:jc w:val="both"/>
      </w:pPr>
    </w:p>
    <w:p w14:paraId="41D71A86" w14:textId="77777777" w:rsidR="00C55851" w:rsidRDefault="00C55851" w:rsidP="00C55851">
      <w:pPr>
        <w:pStyle w:val="a5"/>
        <w:spacing w:line="360" w:lineRule="auto"/>
        <w:ind w:left="709"/>
        <w:contextualSpacing w:val="0"/>
        <w:jc w:val="both"/>
      </w:pPr>
      <w:r w:rsidRPr="00C55851">
        <w:t>Таблиця 3.1 – Тривалості у тактах для конвеєрного пристрою</w:t>
      </w:r>
    </w:p>
    <w:tbl>
      <w:tblPr>
        <w:tblStyle w:val="a3"/>
        <w:tblW w:w="9721" w:type="dxa"/>
        <w:tblInd w:w="-5" w:type="dxa"/>
        <w:tblLook w:val="04A0" w:firstRow="1" w:lastRow="0" w:firstColumn="1" w:lastColumn="0" w:noHBand="0" w:noVBand="1"/>
      </w:tblPr>
      <w:tblGrid>
        <w:gridCol w:w="1321"/>
        <w:gridCol w:w="834"/>
        <w:gridCol w:w="836"/>
        <w:gridCol w:w="836"/>
        <w:gridCol w:w="836"/>
        <w:gridCol w:w="837"/>
        <w:gridCol w:w="837"/>
        <w:gridCol w:w="837"/>
        <w:gridCol w:w="837"/>
        <w:gridCol w:w="837"/>
        <w:gridCol w:w="873"/>
      </w:tblGrid>
      <w:tr w:rsidR="00C55851" w14:paraId="0934A2A0" w14:textId="77777777" w:rsidTr="00C55851">
        <w:trPr>
          <w:trHeight w:val="511"/>
        </w:trPr>
        <w:tc>
          <w:tcPr>
            <w:tcW w:w="1321" w:type="dxa"/>
            <w:vMerge w:val="restart"/>
            <w:vAlign w:val="center"/>
          </w:tcPr>
          <w:p w14:paraId="5AEA45D9" w14:textId="079B4441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№ варіанта</w:t>
            </w:r>
          </w:p>
        </w:tc>
        <w:tc>
          <w:tcPr>
            <w:tcW w:w="8400" w:type="dxa"/>
            <w:gridSpan w:val="10"/>
            <w:vAlign w:val="center"/>
          </w:tcPr>
          <w:p w14:paraId="6886749D" w14:textId="1DD62744" w:rsidR="00C55851" w:rsidRPr="00C55851" w:rsidRDefault="00C55851" w:rsidP="00C55851">
            <w:pPr>
              <w:pStyle w:val="a5"/>
              <w:spacing w:line="360" w:lineRule="auto"/>
              <w:ind w:left="0" w:right="-27"/>
              <w:contextualSpacing w:val="0"/>
              <w:jc w:val="center"/>
            </w:pPr>
            <w:r w:rsidRPr="00C55851">
              <w:t>Номер стадії</w:t>
            </w:r>
          </w:p>
        </w:tc>
      </w:tr>
      <w:tr w:rsidR="00C55851" w14:paraId="016F3BED" w14:textId="77777777" w:rsidTr="00C55851">
        <w:trPr>
          <w:trHeight w:val="547"/>
        </w:trPr>
        <w:tc>
          <w:tcPr>
            <w:tcW w:w="1321" w:type="dxa"/>
            <w:vMerge/>
            <w:vAlign w:val="center"/>
          </w:tcPr>
          <w:p w14:paraId="434F83B4" w14:textId="77777777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</w:p>
        </w:tc>
        <w:tc>
          <w:tcPr>
            <w:tcW w:w="834" w:type="dxa"/>
            <w:vAlign w:val="center"/>
          </w:tcPr>
          <w:p w14:paraId="5C7C7757" w14:textId="40BCAE8C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1</w:t>
            </w:r>
          </w:p>
        </w:tc>
        <w:tc>
          <w:tcPr>
            <w:tcW w:w="836" w:type="dxa"/>
            <w:vAlign w:val="center"/>
          </w:tcPr>
          <w:p w14:paraId="2DFB347A" w14:textId="6F30BEF0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2</w:t>
            </w:r>
          </w:p>
        </w:tc>
        <w:tc>
          <w:tcPr>
            <w:tcW w:w="836" w:type="dxa"/>
            <w:vAlign w:val="center"/>
          </w:tcPr>
          <w:p w14:paraId="1918E711" w14:textId="497A1556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3</w:t>
            </w:r>
          </w:p>
        </w:tc>
        <w:tc>
          <w:tcPr>
            <w:tcW w:w="836" w:type="dxa"/>
            <w:vAlign w:val="center"/>
          </w:tcPr>
          <w:p w14:paraId="6B653A3C" w14:textId="449668FF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4</w:t>
            </w:r>
          </w:p>
        </w:tc>
        <w:tc>
          <w:tcPr>
            <w:tcW w:w="837" w:type="dxa"/>
            <w:vAlign w:val="center"/>
          </w:tcPr>
          <w:p w14:paraId="2577FF71" w14:textId="6550D2F5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5</w:t>
            </w:r>
          </w:p>
        </w:tc>
        <w:tc>
          <w:tcPr>
            <w:tcW w:w="837" w:type="dxa"/>
            <w:vAlign w:val="center"/>
          </w:tcPr>
          <w:p w14:paraId="078F5E68" w14:textId="4168AFF6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6</w:t>
            </w:r>
          </w:p>
        </w:tc>
        <w:tc>
          <w:tcPr>
            <w:tcW w:w="837" w:type="dxa"/>
            <w:vAlign w:val="center"/>
          </w:tcPr>
          <w:p w14:paraId="222572C8" w14:textId="1478D07F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7</w:t>
            </w:r>
          </w:p>
        </w:tc>
        <w:tc>
          <w:tcPr>
            <w:tcW w:w="837" w:type="dxa"/>
            <w:vAlign w:val="center"/>
          </w:tcPr>
          <w:p w14:paraId="11B12293" w14:textId="1FEF96AD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8</w:t>
            </w:r>
          </w:p>
        </w:tc>
        <w:tc>
          <w:tcPr>
            <w:tcW w:w="837" w:type="dxa"/>
            <w:vAlign w:val="center"/>
          </w:tcPr>
          <w:p w14:paraId="5388128E" w14:textId="137F9F08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9</w:t>
            </w:r>
          </w:p>
        </w:tc>
        <w:tc>
          <w:tcPr>
            <w:tcW w:w="871" w:type="dxa"/>
            <w:vAlign w:val="center"/>
          </w:tcPr>
          <w:p w14:paraId="263CB16C" w14:textId="0AEDAA8E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10</w:t>
            </w:r>
          </w:p>
        </w:tc>
      </w:tr>
      <w:tr w:rsidR="00C55851" w14:paraId="2F3876B5" w14:textId="77777777" w:rsidTr="00C55851">
        <w:trPr>
          <w:trHeight w:val="529"/>
        </w:trPr>
        <w:tc>
          <w:tcPr>
            <w:tcW w:w="1321" w:type="dxa"/>
            <w:vMerge/>
            <w:vAlign w:val="center"/>
          </w:tcPr>
          <w:p w14:paraId="235AB5B6" w14:textId="77777777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</w:p>
        </w:tc>
        <w:tc>
          <w:tcPr>
            <w:tcW w:w="8400" w:type="dxa"/>
            <w:gridSpan w:val="10"/>
            <w:vAlign w:val="center"/>
          </w:tcPr>
          <w:p w14:paraId="69F9CCF3" w14:textId="3AC8B6F3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Тривалість у тактах</w:t>
            </w:r>
          </w:p>
        </w:tc>
      </w:tr>
      <w:tr w:rsidR="00C55851" w14:paraId="09D517E4" w14:textId="77777777" w:rsidTr="00C55851">
        <w:trPr>
          <w:trHeight w:val="511"/>
        </w:trPr>
        <w:tc>
          <w:tcPr>
            <w:tcW w:w="1321" w:type="dxa"/>
            <w:vAlign w:val="center"/>
          </w:tcPr>
          <w:p w14:paraId="242ED99E" w14:textId="1FFF53AA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16</w:t>
            </w:r>
          </w:p>
        </w:tc>
        <w:tc>
          <w:tcPr>
            <w:tcW w:w="834" w:type="dxa"/>
            <w:vAlign w:val="center"/>
          </w:tcPr>
          <w:p w14:paraId="345F5066" w14:textId="21395EBA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3</w:t>
            </w:r>
          </w:p>
        </w:tc>
        <w:tc>
          <w:tcPr>
            <w:tcW w:w="836" w:type="dxa"/>
            <w:vAlign w:val="center"/>
          </w:tcPr>
          <w:p w14:paraId="479C3644" w14:textId="30F3C15D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9</w:t>
            </w:r>
          </w:p>
        </w:tc>
        <w:tc>
          <w:tcPr>
            <w:tcW w:w="836" w:type="dxa"/>
            <w:vAlign w:val="center"/>
          </w:tcPr>
          <w:p w14:paraId="4EDAA70B" w14:textId="124DE4AE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2</w:t>
            </w:r>
          </w:p>
        </w:tc>
        <w:tc>
          <w:tcPr>
            <w:tcW w:w="836" w:type="dxa"/>
            <w:vAlign w:val="center"/>
          </w:tcPr>
          <w:p w14:paraId="354730C1" w14:textId="514A9D29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5</w:t>
            </w:r>
          </w:p>
        </w:tc>
        <w:tc>
          <w:tcPr>
            <w:tcW w:w="837" w:type="dxa"/>
            <w:vAlign w:val="center"/>
          </w:tcPr>
          <w:p w14:paraId="07263B33" w14:textId="4DFF9774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10</w:t>
            </w:r>
          </w:p>
        </w:tc>
        <w:tc>
          <w:tcPr>
            <w:tcW w:w="837" w:type="dxa"/>
            <w:vAlign w:val="center"/>
          </w:tcPr>
          <w:p w14:paraId="60B9DA42" w14:textId="616217BA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7</w:t>
            </w:r>
          </w:p>
        </w:tc>
        <w:tc>
          <w:tcPr>
            <w:tcW w:w="837" w:type="dxa"/>
            <w:vAlign w:val="center"/>
          </w:tcPr>
          <w:p w14:paraId="54F701CC" w14:textId="0B352B91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6</w:t>
            </w:r>
          </w:p>
        </w:tc>
        <w:tc>
          <w:tcPr>
            <w:tcW w:w="837" w:type="dxa"/>
            <w:vAlign w:val="center"/>
          </w:tcPr>
          <w:p w14:paraId="230CD790" w14:textId="11D509DC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2</w:t>
            </w:r>
          </w:p>
        </w:tc>
        <w:tc>
          <w:tcPr>
            <w:tcW w:w="837" w:type="dxa"/>
            <w:vAlign w:val="center"/>
          </w:tcPr>
          <w:p w14:paraId="3EB66ABB" w14:textId="34E7E888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7</w:t>
            </w:r>
          </w:p>
        </w:tc>
        <w:tc>
          <w:tcPr>
            <w:tcW w:w="871" w:type="dxa"/>
            <w:vAlign w:val="center"/>
          </w:tcPr>
          <w:p w14:paraId="77296358" w14:textId="3FD0784E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1</w:t>
            </w:r>
          </w:p>
        </w:tc>
      </w:tr>
    </w:tbl>
    <w:p w14:paraId="53FD4197" w14:textId="77777777" w:rsidR="00C55851" w:rsidRDefault="00C55851" w:rsidP="00C5585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7A7FA8F" w14:textId="77777777" w:rsidR="00C55851" w:rsidRDefault="00C55851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06A3819E" w14:textId="13BA8E84" w:rsidR="00C55851" w:rsidRDefault="00C55851" w:rsidP="00C5585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1</w:t>
      </w:r>
      <w:r w:rsidR="003635CD">
        <w:rPr>
          <w:rFonts w:ascii="Times New Roman" w:hAnsi="Times New Roman" w:cs="Times New Roman"/>
          <w:b/>
          <w:sz w:val="28"/>
          <w:szCs w:val="28"/>
          <w:lang w:val="uk-UA"/>
        </w:rPr>
        <w:t>-4</w:t>
      </w:r>
      <w:r w:rsidRPr="00017FD7">
        <w:rPr>
          <w:rFonts w:ascii="Times New Roman" w:hAnsi="Times New Roman" w:cs="Times New Roman"/>
          <w:b/>
          <w:sz w:val="28"/>
          <w:szCs w:val="28"/>
        </w:rPr>
        <w:t>:</w:t>
      </w:r>
    </w:p>
    <w:p w14:paraId="14709606" w14:textId="61F1970E" w:rsidR="003635CD" w:rsidRDefault="00A955AA" w:rsidP="003635C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955AA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1A6E2D5A" wp14:editId="60A3E447">
            <wp:extent cx="6120130" cy="183261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83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635CD" w:rsidRPr="003635C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3635C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="003635CD">
        <w:rPr>
          <w:rFonts w:ascii="Times New Roman" w:hAnsi="Times New Roman" w:cs="Times New Roman"/>
          <w:bCs/>
          <w:sz w:val="28"/>
          <w:szCs w:val="28"/>
          <w:lang w:val="en-US"/>
        </w:rPr>
        <w:t>3</w:t>
      </w:r>
      <w:r w:rsidR="003635CD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3635CD">
        <w:rPr>
          <w:rFonts w:ascii="Times New Roman" w:hAnsi="Times New Roman" w:cs="Times New Roman"/>
          <w:bCs/>
          <w:sz w:val="28"/>
          <w:szCs w:val="28"/>
          <w:lang w:val="en-US"/>
        </w:rPr>
        <w:t>1</w:t>
      </w:r>
      <w:r w:rsidR="003635C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Конвеєр</w:t>
      </w:r>
    </w:p>
    <w:p w14:paraId="0CDEC37E" w14:textId="76FA08BC" w:rsidR="00C55851" w:rsidRPr="003E28AB" w:rsidRDefault="003635CD" w:rsidP="00C55851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58FE7EAE" w14:textId="77777777" w:rsidR="00C55851" w:rsidRDefault="00C55851" w:rsidP="00C5585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Висновки:</w:t>
      </w:r>
    </w:p>
    <w:p w14:paraId="1F6896ED" w14:textId="77CBB702" w:rsidR="004F69C9" w:rsidRPr="009335FE" w:rsidRDefault="00C55851" w:rsidP="004F69C9">
      <w:pPr>
        <w:pStyle w:val="a5"/>
        <w:spacing w:line="360" w:lineRule="auto"/>
        <w:ind w:left="0" w:firstLine="709"/>
        <w:contextualSpacing w:val="0"/>
        <w:jc w:val="both"/>
        <w:rPr>
          <w:lang w:val="ru-RU"/>
        </w:rPr>
      </w:pPr>
      <w:r>
        <w:rPr>
          <w:bCs/>
        </w:rPr>
        <w:t>Н</w:t>
      </w:r>
      <w:r w:rsidRPr="003E28AB">
        <w:rPr>
          <w:bCs/>
        </w:rPr>
        <w:t>а цій лабораторній роботі ми</w:t>
      </w:r>
      <w:r w:rsidRPr="003E28AB">
        <w:rPr>
          <w:b/>
        </w:rPr>
        <w:t xml:space="preserve"> </w:t>
      </w:r>
      <w:r w:rsidR="003635CD">
        <w:rPr>
          <w:bCs/>
        </w:rPr>
        <w:t>оброблювали дані на конвеєрному пристрої</w:t>
      </w:r>
      <w:r>
        <w:t xml:space="preserve">, </w:t>
      </w:r>
      <w:r w:rsidRPr="00E815EA">
        <w:t>набу</w:t>
      </w:r>
      <w:r w:rsidR="003E5551">
        <w:t>л</w:t>
      </w:r>
      <w:r w:rsidRPr="00E815EA">
        <w:t xml:space="preserve">и навичок </w:t>
      </w:r>
      <w:r w:rsidR="003635CD" w:rsidRPr="00C55851">
        <w:t>оцінювання обробки даних на конвеєрних пристроях.</w:t>
      </w:r>
      <w:r w:rsidR="004F69C9">
        <w:t xml:space="preserve"> Створили модель даних конвеєрної обробки за власним варіантом, та обчислили </w:t>
      </w:r>
      <w:r w:rsidR="004F69C9" w:rsidRPr="004F69C9">
        <w:t>кількість тактів, необхідних для виконання 1000 операцій обробки даних</w:t>
      </w:r>
      <w:r w:rsidR="004F69C9">
        <w:t>, за умови, що пристрій працює у послідовному режимі, а також за умови що пристрій працює у конвеєрному режимі. Визначили найменшу кількість операцій, при виконанні яких у конвеєрному режимі досягається прискорення не менше за 90 % від</w:t>
      </w:r>
      <w:r w:rsidR="004F69C9" w:rsidRPr="004F69C9">
        <w:rPr>
          <w:lang w:val="ru-RU"/>
        </w:rPr>
        <w:t xml:space="preserve"> </w:t>
      </w:r>
      <w:r w:rsidR="004F69C9">
        <w:t>граничного</w:t>
      </w:r>
      <w:r w:rsidR="004F69C9" w:rsidRPr="004F69C9">
        <w:rPr>
          <w:lang w:val="ru-RU"/>
        </w:rPr>
        <w:t xml:space="preserve"> </w:t>
      </w:r>
      <w:r w:rsidR="004F69C9">
        <w:t>прискорення та підрахували пікову продуктивність системи.</w:t>
      </w:r>
    </w:p>
    <w:p w14:paraId="06EC8C3B" w14:textId="03E4CA7D" w:rsidR="00C55851" w:rsidRPr="003E28AB" w:rsidRDefault="004F69C9" w:rsidP="00C55851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="00C55851">
        <w:rPr>
          <w:rFonts w:ascii="Times New Roman" w:hAnsi="Times New Roman" w:cs="Times New Roman"/>
          <w:b/>
          <w:sz w:val="28"/>
          <w:szCs w:val="28"/>
          <w:lang w:val="uk-UA"/>
        </w:rPr>
        <w:tab/>
      </w:r>
    </w:p>
    <w:p w14:paraId="3BCC6ABB" w14:textId="77777777" w:rsidR="00C55851" w:rsidRPr="008842A1" w:rsidRDefault="00C55851" w:rsidP="00C5585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42A1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:</w:t>
      </w:r>
    </w:p>
    <w:p w14:paraId="6A330EF6" w14:textId="26F02869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Загальна кількість тактів при послідовній обробці даних</w:t>
      </w:r>
    </w:p>
    <w:p w14:paraId="683D9C6D" w14:textId="59652340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значається як добуток кількості оброблюваних елементів на кількість етапів обробки кожного елемента. Кожен елемент проходить усі етапи послідовно, без перекриття з іншими.</w:t>
      </w:r>
    </w:p>
    <w:p w14:paraId="1EA6E4CE" w14:textId="486DC6E8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Загальна кількість тактів при обробці даних на паралельних процесорах</w:t>
      </w:r>
    </w:p>
    <w:p w14:paraId="03A47933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значається як кількість тактів, необхідна для обробки всіх елементів, розподілених між процесорами. Кожен процесор обробляє частину задач незалежно, тому загальний час визначається за найзавантаженішим процесором.</w:t>
      </w:r>
    </w:p>
    <w:p w14:paraId="57CA3C25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04722E23" w14:textId="04ED7374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Загальна кількість тактів при конвеєрній обробці</w:t>
      </w:r>
    </w:p>
    <w:p w14:paraId="2B60AE43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значається як сума часу розгону конвеєра (що дорівнює кількості стадій конвеєра) та часу обробки решти елементів (по одному такту на кожен наступний елемент).</w:t>
      </w:r>
    </w:p>
    <w:p w14:paraId="16BB497E" w14:textId="6D4CD81B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Відносна продуктивність при конвеєрній обробці</w:t>
      </w:r>
    </w:p>
    <w:p w14:paraId="29FF2CFC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Характеризує співвідношення між часом виконання задачі на послідовному пристрої та на конвеєрі. Дає оцінку ефективності використання конвеєра порівняно з послідовною обробкою.</w:t>
      </w:r>
    </w:p>
    <w:p w14:paraId="2C04D1CB" w14:textId="5B90F2D6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Продуктивність конвеєрної обробки</w:t>
      </w:r>
    </w:p>
    <w:p w14:paraId="4FF1118B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значається як середня кількість результатів, що видаються конвеєром за один такт. При достатньо великій кількості даних продуктивність наближається до одиниці.</w:t>
      </w:r>
    </w:p>
    <w:p w14:paraId="612B98DD" w14:textId="658DB0B3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Пікова продуктивність</w:t>
      </w:r>
    </w:p>
    <w:p w14:paraId="60943F1C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Максимально можлива продуктивність, що досягається при повному завантаженні конвеєра або системи. Характеризує теоретичну межу системи без урахування затримок.</w:t>
      </w:r>
    </w:p>
    <w:p w14:paraId="4098B022" w14:textId="186946D1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Прискорення</w:t>
      </w:r>
    </w:p>
    <w:p w14:paraId="3CA9D4C7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Характеризує, у скільки разів зменшується час виконання задачі при використанні конвеєрної або паралельної обробки. Визначається як відношення часу виконання на послідовному пристрої до часу на вдосконаленому.</w:t>
      </w:r>
    </w:p>
    <w:p w14:paraId="7F8847EA" w14:textId="5D434F58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Граничне прискорення</w:t>
      </w:r>
    </w:p>
    <w:p w14:paraId="2A3BDA43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значається як максимально можливе прискорення при ідеальному розподілі задач і нескінченному обсязі вхідних даних. Залежить від архітектури системи та кількості функціональних блоків.</w:t>
      </w:r>
    </w:p>
    <w:p w14:paraId="578E6FFC" w14:textId="38A61672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Вплив характеристик конвеєра на продуктивність</w:t>
      </w:r>
    </w:p>
    <w:p w14:paraId="33334EE8" w14:textId="53CCAE21" w:rsidR="00D9012F" w:rsidRDefault="009335FE" w:rsidP="00D9012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На продуктивність впливають такі параметри: кількість стадій, час виконання окремих стадій, балансованість навантаження між стадіями, наявність конфліктів, об’єм оброблюваних даних. При зростанні кількості оброблюваних елементів ефективність конвеєра зростає.</w:t>
      </w:r>
    </w:p>
    <w:p w14:paraId="50F83C47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E2D5E9C" w14:textId="77777777" w:rsidR="00D9012F" w:rsidRPr="00AB0EA8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D937951" w14:textId="77777777" w:rsidR="00D9012F" w:rsidRPr="00AB0EA8" w:rsidRDefault="00D9012F" w:rsidP="00D9012F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DA1C874" w14:textId="77777777" w:rsidR="00D9012F" w:rsidRPr="00AB0EA8" w:rsidRDefault="00D9012F" w:rsidP="00D9012F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7293F489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31192947" w14:textId="77777777" w:rsidR="00D9012F" w:rsidRPr="00AB0EA8" w:rsidRDefault="00D9012F" w:rsidP="00D9012F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2D5145DC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21F1E430" w14:textId="77777777" w:rsidR="00D9012F" w:rsidRPr="00AB0EA8" w:rsidRDefault="00D9012F" w:rsidP="00D9012F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57CBC20E" w14:textId="77777777" w:rsidR="00D9012F" w:rsidRPr="00AB0EA8" w:rsidRDefault="00D9012F" w:rsidP="00D9012F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EE06AE7" w14:textId="77777777" w:rsidR="00D9012F" w:rsidRPr="00AB0EA8" w:rsidRDefault="00D9012F" w:rsidP="00D9012F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4271F543" w14:textId="77777777" w:rsidR="00D9012F" w:rsidRPr="00AB0EA8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8DAE0E9" w14:textId="77777777" w:rsidR="00D9012F" w:rsidRPr="00AB0EA8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6FF30EC0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«ПАРАЛЕЛЬНІ ТА РОЗПОДІЛЕНІ ОБЧИСЛЕННЯ»</w:t>
      </w:r>
    </w:p>
    <w:p w14:paraId="5A89E039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66BC9F0" w14:textId="77777777" w:rsidR="00D9012F" w:rsidRPr="00AB0EA8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02EF739" w14:textId="167DE931" w:rsidR="00D9012F" w:rsidRPr="00522461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4</w:t>
      </w:r>
    </w:p>
    <w:p w14:paraId="44CF0313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4B5C0AD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AD7F58" w14:textId="77777777" w:rsidR="00D9012F" w:rsidRPr="00AB0EA8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9FB2C49" w14:textId="77777777" w:rsidR="00D9012F" w:rsidRPr="00AB0EA8" w:rsidRDefault="00D9012F" w:rsidP="00D9012F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23DEB3C7" w14:textId="77777777" w:rsidR="00D9012F" w:rsidRPr="00AB0EA8" w:rsidRDefault="00D9012F" w:rsidP="00D9012F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31A3A92B" w14:textId="77777777" w:rsidR="00D9012F" w:rsidRPr="00AB0EA8" w:rsidRDefault="00D9012F" w:rsidP="00D9012F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E9DA239" w14:textId="77777777" w:rsidR="00D9012F" w:rsidRPr="00AB0EA8" w:rsidRDefault="00D9012F" w:rsidP="00D9012F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3065491D" w14:textId="77777777" w:rsidR="00D9012F" w:rsidRPr="00AB0EA8" w:rsidRDefault="00D9012F" w:rsidP="00D9012F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8B2A04C" w14:textId="77777777" w:rsidR="00D9012F" w:rsidRPr="00AB0EA8" w:rsidRDefault="00D9012F" w:rsidP="00D9012F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37BC5761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F7100ED" w14:textId="77777777" w:rsidR="00D9012F" w:rsidRPr="00AB0EA8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D3D5206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7480866B" w14:textId="63719C77" w:rsidR="00D9012F" w:rsidRP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</w:t>
      </w:r>
      <w:r w:rsidRPr="00D9012F">
        <w:rPr>
          <w:rFonts w:ascii="Times New Roman" w:hAnsi="Times New Roman" w:cs="Times New Roman"/>
          <w:b/>
          <w:sz w:val="28"/>
          <w:szCs w:val="28"/>
        </w:rPr>
        <w:t>4</w:t>
      </w:r>
    </w:p>
    <w:p w14:paraId="01B1B9B3" w14:textId="4BB8E386" w:rsidR="00D9012F" w:rsidRPr="00C55851" w:rsidRDefault="00D9012F" w:rsidP="00D9012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5851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bookmarkStart w:id="2" w:name="_Hlk197355974"/>
      <w:r w:rsidRPr="00D9012F">
        <w:rPr>
          <w:rFonts w:ascii="Times New Roman" w:hAnsi="Times New Roman" w:cs="Times New Roman"/>
          <w:b/>
          <w:sz w:val="28"/>
          <w:szCs w:val="28"/>
          <w:lang w:val="uk-UA"/>
        </w:rPr>
        <w:t>Розпаралелювання на основі ациклічних графів</w:t>
      </w:r>
      <w:bookmarkEnd w:id="2"/>
    </w:p>
    <w:p w14:paraId="68598BB5" w14:textId="4A10137F" w:rsidR="00D9012F" w:rsidRPr="00D9012F" w:rsidRDefault="00D9012F" w:rsidP="00D9012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ета: </w:t>
      </w:r>
      <w:r w:rsidRPr="00D9012F">
        <w:rPr>
          <w:rFonts w:ascii="Times New Roman" w:hAnsi="Times New Roman" w:cs="Times New Roman"/>
          <w:sz w:val="28"/>
          <w:szCs w:val="28"/>
          <w:lang w:val="uk-UA"/>
        </w:rPr>
        <w:t>набути навичок розпаралелювання алгоритмів, що ґрунтується на</w:t>
      </w:r>
      <w:r w:rsidRPr="00D9012F">
        <w:rPr>
          <w:rFonts w:ascii="Times New Roman" w:hAnsi="Times New Roman" w:cs="Times New Roman"/>
          <w:sz w:val="28"/>
          <w:szCs w:val="28"/>
        </w:rPr>
        <w:t xml:space="preserve"> </w:t>
      </w:r>
      <w:r w:rsidRPr="00D9012F">
        <w:rPr>
          <w:rFonts w:ascii="Times New Roman" w:hAnsi="Times New Roman" w:cs="Times New Roman"/>
          <w:sz w:val="28"/>
          <w:szCs w:val="28"/>
          <w:lang w:val="uk-UA"/>
        </w:rPr>
        <w:t>побудові ациклічних графів.</w:t>
      </w:r>
    </w:p>
    <w:p w14:paraId="4E5188DA" w14:textId="77777777" w:rsidR="00D9012F" w:rsidRPr="00017FD7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:</w:t>
      </w:r>
    </w:p>
    <w:p w14:paraId="0187B288" w14:textId="77777777" w:rsidR="00D9012F" w:rsidRDefault="00D9012F" w:rsidP="00D9012F">
      <w:pPr>
        <w:pStyle w:val="a5"/>
        <w:spacing w:line="360" w:lineRule="auto"/>
        <w:ind w:left="0" w:firstLine="709"/>
        <w:contextualSpacing w:val="0"/>
        <w:jc w:val="both"/>
      </w:pPr>
      <w:r>
        <w:t>Під час лабораторної роботи необхідно виконати такі дії:</w:t>
      </w:r>
    </w:p>
    <w:p w14:paraId="4DD8C2C7" w14:textId="77777777" w:rsidR="00D9012F" w:rsidRDefault="00D9012F" w:rsidP="00D9012F">
      <w:pPr>
        <w:pStyle w:val="a5"/>
        <w:spacing w:line="360" w:lineRule="auto"/>
        <w:ind w:left="0" w:firstLine="709"/>
        <w:contextualSpacing w:val="0"/>
        <w:jc w:val="both"/>
      </w:pPr>
      <w:r>
        <w:t xml:space="preserve">1. Знайти </w:t>
      </w:r>
      <w:bookmarkStart w:id="3" w:name="_Hlk197355610"/>
      <w:r>
        <w:t>еквівалентний вираз</w:t>
      </w:r>
      <w:bookmarkEnd w:id="3"/>
      <w:r>
        <w:t xml:space="preserve"> для наведеного у табл. 4.1.</w:t>
      </w:r>
    </w:p>
    <w:p w14:paraId="0FB52F0E" w14:textId="77777777" w:rsidR="00D9012F" w:rsidRDefault="00D9012F" w:rsidP="00D9012F">
      <w:pPr>
        <w:pStyle w:val="a5"/>
        <w:spacing w:line="360" w:lineRule="auto"/>
        <w:ind w:left="0" w:firstLine="709"/>
        <w:contextualSpacing w:val="0"/>
        <w:jc w:val="both"/>
      </w:pPr>
      <w:r>
        <w:t>2. Скласти послідовний ОАГ арифметичного виразу.</w:t>
      </w:r>
    </w:p>
    <w:p w14:paraId="34DAD419" w14:textId="77777777" w:rsidR="00D9012F" w:rsidRDefault="00D9012F" w:rsidP="00D9012F">
      <w:pPr>
        <w:pStyle w:val="a5"/>
        <w:spacing w:line="360" w:lineRule="auto"/>
        <w:ind w:left="0" w:firstLine="709"/>
        <w:contextualSpacing w:val="0"/>
        <w:jc w:val="both"/>
      </w:pPr>
      <w:r>
        <w:t xml:space="preserve">3. Скласти </w:t>
      </w:r>
      <w:bookmarkStart w:id="4" w:name="_Hlk197355769"/>
      <w:r>
        <w:t>паралельний ОАГ за умови необмеженого паралелізму</w:t>
      </w:r>
      <w:bookmarkEnd w:id="4"/>
      <w:r>
        <w:t>.</w:t>
      </w:r>
    </w:p>
    <w:p w14:paraId="2F1F8E30" w14:textId="21161BAB" w:rsidR="00D9012F" w:rsidRDefault="00D9012F" w:rsidP="00D9012F">
      <w:pPr>
        <w:pStyle w:val="a5"/>
        <w:spacing w:line="360" w:lineRule="auto"/>
        <w:ind w:left="0" w:firstLine="709"/>
        <w:contextualSpacing w:val="0"/>
        <w:jc w:val="both"/>
      </w:pPr>
      <w:r>
        <w:t xml:space="preserve">4. Скласти паралельний ОАГ </w:t>
      </w:r>
      <w:bookmarkStart w:id="5" w:name="_Hlk197355862"/>
      <w:r>
        <w:t>за умови застосування трьох ФП.</w:t>
      </w:r>
      <w:bookmarkEnd w:id="5"/>
    </w:p>
    <w:p w14:paraId="68302A63" w14:textId="77777777" w:rsidR="00D9012F" w:rsidRDefault="00D9012F" w:rsidP="00D9012F">
      <w:pPr>
        <w:pStyle w:val="a5"/>
        <w:spacing w:line="360" w:lineRule="auto"/>
        <w:ind w:left="709"/>
        <w:contextualSpacing w:val="0"/>
        <w:jc w:val="both"/>
      </w:pPr>
    </w:p>
    <w:p w14:paraId="689EA625" w14:textId="1CA6372B" w:rsidR="00D9012F" w:rsidRDefault="00D9012F" w:rsidP="00D9012F">
      <w:pPr>
        <w:pStyle w:val="a5"/>
        <w:spacing w:line="360" w:lineRule="auto"/>
        <w:ind w:left="709"/>
        <w:contextualSpacing w:val="0"/>
        <w:jc w:val="both"/>
      </w:pPr>
      <w:r w:rsidRPr="00C55851">
        <w:t xml:space="preserve">Таблиця </w:t>
      </w:r>
      <w:r w:rsidRPr="00D9012F">
        <w:rPr>
          <w:lang w:val="ru-RU"/>
        </w:rPr>
        <w:t>4</w:t>
      </w:r>
      <w:r w:rsidRPr="00C55851">
        <w:t xml:space="preserve">.1 – </w:t>
      </w:r>
      <w:r w:rsidRPr="00D9012F">
        <w:t>Рівняння для створення ациклічних графів</w:t>
      </w:r>
    </w:p>
    <w:tbl>
      <w:tblPr>
        <w:tblStyle w:val="a3"/>
        <w:tblW w:w="9721" w:type="dxa"/>
        <w:tblInd w:w="-5" w:type="dxa"/>
        <w:tblLook w:val="04A0" w:firstRow="1" w:lastRow="0" w:firstColumn="1" w:lastColumn="0" w:noHBand="0" w:noVBand="1"/>
      </w:tblPr>
      <w:tblGrid>
        <w:gridCol w:w="851"/>
        <w:gridCol w:w="8870"/>
      </w:tblGrid>
      <w:tr w:rsidR="00D9012F" w14:paraId="672B372A" w14:textId="77777777" w:rsidTr="00D9012F">
        <w:trPr>
          <w:trHeight w:val="511"/>
        </w:trPr>
        <w:tc>
          <w:tcPr>
            <w:tcW w:w="851" w:type="dxa"/>
            <w:vAlign w:val="center"/>
          </w:tcPr>
          <w:p w14:paraId="2958CA0F" w14:textId="61390CFC" w:rsidR="00D9012F" w:rsidRPr="00C55851" w:rsidRDefault="00D9012F" w:rsidP="00D9012F">
            <w:pPr>
              <w:pStyle w:val="a5"/>
              <w:spacing w:line="276" w:lineRule="auto"/>
              <w:ind w:left="0"/>
              <w:contextualSpacing w:val="0"/>
              <w:jc w:val="center"/>
            </w:pPr>
            <w:r>
              <w:t>№ пор.</w:t>
            </w:r>
          </w:p>
        </w:tc>
        <w:tc>
          <w:tcPr>
            <w:tcW w:w="8870" w:type="dxa"/>
            <w:vAlign w:val="center"/>
          </w:tcPr>
          <w:p w14:paraId="4E4C7B83" w14:textId="227C8279" w:rsidR="00D9012F" w:rsidRPr="00C55851" w:rsidRDefault="00D9012F" w:rsidP="00D9012F">
            <w:pPr>
              <w:pStyle w:val="a5"/>
              <w:spacing w:line="276" w:lineRule="auto"/>
              <w:ind w:left="0" w:right="-27"/>
              <w:contextualSpacing w:val="0"/>
              <w:jc w:val="center"/>
            </w:pPr>
            <w:r>
              <w:t>Рівняння</w:t>
            </w:r>
          </w:p>
        </w:tc>
      </w:tr>
      <w:tr w:rsidR="00D9012F" w:rsidRPr="00522461" w14:paraId="690D5D19" w14:textId="77777777" w:rsidTr="009F1217">
        <w:trPr>
          <w:trHeight w:val="511"/>
        </w:trPr>
        <w:tc>
          <w:tcPr>
            <w:tcW w:w="851" w:type="dxa"/>
            <w:vAlign w:val="center"/>
          </w:tcPr>
          <w:p w14:paraId="0D776C14" w14:textId="3EA6BD44" w:rsidR="00D9012F" w:rsidRPr="00D9012F" w:rsidRDefault="00D9012F" w:rsidP="00D9012F">
            <w:pPr>
              <w:pStyle w:val="a5"/>
              <w:spacing w:line="276" w:lineRule="auto"/>
              <w:ind w:left="0"/>
              <w:contextualSpacing w:val="0"/>
              <w:jc w:val="center"/>
              <w:rPr>
                <w:sz w:val="20"/>
                <w:szCs w:val="20"/>
              </w:rPr>
            </w:pPr>
            <w:r w:rsidRPr="00D9012F">
              <w:rPr>
                <w:sz w:val="24"/>
                <w:szCs w:val="24"/>
              </w:rPr>
              <w:t>16</w:t>
            </w:r>
          </w:p>
        </w:tc>
        <w:tc>
          <w:tcPr>
            <w:tcW w:w="8870" w:type="dxa"/>
            <w:vAlign w:val="center"/>
          </w:tcPr>
          <w:p w14:paraId="0A7296BC" w14:textId="6D0EE9E7" w:rsidR="00D9012F" w:rsidRPr="00D9012F" w:rsidRDefault="00D9012F" w:rsidP="00D9012F">
            <w:pPr>
              <w:pStyle w:val="a5"/>
              <w:spacing w:line="276" w:lineRule="auto"/>
              <w:ind w:left="0"/>
              <w:contextualSpacing w:val="0"/>
              <w:jc w:val="center"/>
              <w:rPr>
                <w:sz w:val="20"/>
                <w:szCs w:val="20"/>
              </w:rPr>
            </w:pPr>
            <w:r w:rsidRPr="00D9012F">
              <w:rPr>
                <w:sz w:val="20"/>
                <w:szCs w:val="20"/>
              </w:rPr>
              <w:t>(((x{6}/x{2})-(x{3}*x{4}))+(((x{5}/x{6})-(x{7}*x{8}))*((x{9}/x{10})+((x{1}/x{2})+(x{3}*x{4}))))</w:t>
            </w:r>
          </w:p>
        </w:tc>
      </w:tr>
    </w:tbl>
    <w:p w14:paraId="40B967C4" w14:textId="77777777" w:rsidR="00D9012F" w:rsidRDefault="00D9012F" w:rsidP="00D9012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4935EEA4" w14:textId="0E23FFCF" w:rsidR="00D9012F" w:rsidRDefault="00D9012F" w:rsidP="00D9012F">
      <w:pPr>
        <w:spacing w:line="360" w:lineRule="auto"/>
        <w:ind w:firstLine="708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1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-4</w:t>
      </w:r>
      <w:r w:rsidRPr="00017FD7">
        <w:rPr>
          <w:rFonts w:ascii="Times New Roman" w:hAnsi="Times New Roman" w:cs="Times New Roman"/>
          <w:b/>
          <w:sz w:val="28"/>
          <w:szCs w:val="28"/>
        </w:rPr>
        <w:t>:</w:t>
      </w:r>
    </w:p>
    <w:p w14:paraId="161954DC" w14:textId="1DD3CEB2" w:rsidR="00D9012F" w:rsidRDefault="00D9012F" w:rsidP="003E5551">
      <w:pPr>
        <w:spacing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>На рисунку 4.1 наведено еквівалентний вираз та послідовний ОАГ арифметичного виразу.</w:t>
      </w:r>
    </w:p>
    <w:p w14:paraId="61AD3D7B" w14:textId="0327F163" w:rsidR="00D9012F" w:rsidRPr="00D9012F" w:rsidRDefault="00D9012F" w:rsidP="00D9012F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62DAECD2" wp14:editId="140DC58D">
            <wp:extent cx="5160208" cy="2905125"/>
            <wp:effectExtent l="0" t="0" r="254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5067" cy="2947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10F507" w14:textId="534DA61E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635C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4.</w:t>
      </w:r>
      <w:r w:rsidRPr="00D9012F">
        <w:rPr>
          <w:rFonts w:ascii="Times New Roman" w:hAnsi="Times New Roman" w:cs="Times New Roman"/>
          <w:bCs/>
          <w:sz w:val="28"/>
          <w:szCs w:val="28"/>
        </w:rPr>
        <w:t>1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П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>ослідовний ОАГ арифметичного виразу</w:t>
      </w:r>
    </w:p>
    <w:p w14:paraId="77F9162E" w14:textId="757A1350" w:rsidR="00D9012F" w:rsidRDefault="00D9012F" w:rsidP="003E5551">
      <w:pPr>
        <w:spacing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>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наведено паралельний ОАГ за умови необмеженого паралелізм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9D4DCD9" w14:textId="199AD933" w:rsidR="00D9012F" w:rsidRPr="00D9012F" w:rsidRDefault="00D9012F" w:rsidP="00D9012F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0A516BEB" wp14:editId="7C0470A9">
            <wp:extent cx="5972175" cy="3362252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5288" cy="33696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29274E" w14:textId="54FDD8FD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635C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2 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>аралельний ОАГ за умови необмеженого паралелізму</w:t>
      </w:r>
    </w:p>
    <w:p w14:paraId="297A492A" w14:textId="1466410E" w:rsidR="00D9012F" w:rsidRDefault="00D9012F" w:rsidP="00D9012F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59FED80" w14:textId="150BD370" w:rsidR="00D9012F" w:rsidRDefault="00D9012F" w:rsidP="003E5551">
      <w:pPr>
        <w:spacing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>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наведено паралельний ОАГ за </w:t>
      </w:r>
      <w:r w:rsidR="003E5551" w:rsidRPr="003E5551">
        <w:rPr>
          <w:rFonts w:ascii="Times New Roman" w:hAnsi="Times New Roman" w:cs="Times New Roman"/>
          <w:bCs/>
          <w:sz w:val="28"/>
          <w:szCs w:val="28"/>
          <w:lang w:val="uk-UA"/>
        </w:rPr>
        <w:t>умови застосування трьох ФП</w:t>
      </w:r>
      <w:r w:rsidR="003E5551" w:rsidRPr="003E5551">
        <w:rPr>
          <w:rFonts w:ascii="Times New Roman" w:hAnsi="Times New Roman" w:cs="Times New Roman"/>
          <w:bCs/>
          <w:sz w:val="28"/>
          <w:szCs w:val="28"/>
        </w:rPr>
        <w:t>.</w:t>
      </w:r>
    </w:p>
    <w:p w14:paraId="03670E03" w14:textId="55057D57" w:rsidR="00D9012F" w:rsidRPr="00D9012F" w:rsidRDefault="003E5551" w:rsidP="003E5551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EA64D7E" wp14:editId="71DB39BF">
            <wp:extent cx="5772150" cy="3254701"/>
            <wp:effectExtent l="0" t="0" r="0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3056" cy="3272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9139A5" w14:textId="6D16C6B5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635C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3 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аралельний ОАГ за </w:t>
      </w:r>
      <w:r w:rsidR="003E5551" w:rsidRPr="003E5551">
        <w:rPr>
          <w:rFonts w:ascii="Times New Roman" w:hAnsi="Times New Roman" w:cs="Times New Roman"/>
          <w:bCs/>
          <w:sz w:val="28"/>
          <w:szCs w:val="28"/>
          <w:lang w:val="uk-UA"/>
        </w:rPr>
        <w:t>умови застосування трьох ФП</w:t>
      </w:r>
    </w:p>
    <w:p w14:paraId="76754F30" w14:textId="77777777" w:rsidR="00D9012F" w:rsidRDefault="00D9012F" w:rsidP="00D9012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сновки:</w:t>
      </w:r>
    </w:p>
    <w:p w14:paraId="0D6BE458" w14:textId="4AD4DD32" w:rsidR="00D9012F" w:rsidRPr="003E5551" w:rsidRDefault="00D9012F" w:rsidP="00D9012F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3E5551">
        <w:rPr>
          <w:bCs/>
        </w:rPr>
        <w:t xml:space="preserve">На цій лабораторній роботі ми </w:t>
      </w:r>
      <w:r w:rsidR="003E5551" w:rsidRPr="003E5551">
        <w:rPr>
          <w:bCs/>
        </w:rPr>
        <w:t>проводили розпаралелювання на основі ациклічних графів</w:t>
      </w:r>
      <w:r w:rsidRPr="003E5551">
        <w:rPr>
          <w:bCs/>
        </w:rPr>
        <w:t>, набу</w:t>
      </w:r>
      <w:r w:rsidR="003E5551" w:rsidRPr="003E5551">
        <w:rPr>
          <w:bCs/>
        </w:rPr>
        <w:t>л</w:t>
      </w:r>
      <w:r w:rsidRPr="003E5551">
        <w:rPr>
          <w:bCs/>
        </w:rPr>
        <w:t xml:space="preserve">и </w:t>
      </w:r>
      <w:r w:rsidR="003E5551">
        <w:rPr>
          <w:bCs/>
        </w:rPr>
        <w:t xml:space="preserve">навичок </w:t>
      </w:r>
      <w:r w:rsidR="003E5551" w:rsidRPr="003E5551">
        <w:rPr>
          <w:bCs/>
        </w:rPr>
        <w:t>розпаралелювання алгоритмів, що ґрунту</w:t>
      </w:r>
      <w:r w:rsidR="003E5551">
        <w:rPr>
          <w:bCs/>
        </w:rPr>
        <w:t>ю</w:t>
      </w:r>
      <w:r w:rsidR="003E5551" w:rsidRPr="003E5551">
        <w:rPr>
          <w:bCs/>
        </w:rPr>
        <w:t>ться на побудові ациклічних графів</w:t>
      </w:r>
      <w:r w:rsidRPr="003E5551">
        <w:rPr>
          <w:bCs/>
        </w:rPr>
        <w:t xml:space="preserve">. </w:t>
      </w:r>
      <w:r w:rsidR="003E5551">
        <w:rPr>
          <w:bCs/>
        </w:rPr>
        <w:t>Навели еквівалентний вираз, с</w:t>
      </w:r>
      <w:r w:rsidRPr="003E5551">
        <w:rPr>
          <w:bCs/>
        </w:rPr>
        <w:t xml:space="preserve">творили </w:t>
      </w:r>
      <w:r w:rsidR="003E5551">
        <w:rPr>
          <w:bCs/>
        </w:rPr>
        <w:t>три графи, а саме: послідовний ОАГ арифметичного виразу, п</w:t>
      </w:r>
      <w:r w:rsidR="003E5551" w:rsidRPr="00D9012F">
        <w:rPr>
          <w:bCs/>
        </w:rPr>
        <w:t>аралельний ОАГ за умови необмеженого паралелізму</w:t>
      </w:r>
      <w:r w:rsidRPr="003E5551">
        <w:rPr>
          <w:bCs/>
        </w:rPr>
        <w:t xml:space="preserve"> </w:t>
      </w:r>
      <w:r w:rsidR="003E5551">
        <w:rPr>
          <w:bCs/>
        </w:rPr>
        <w:t>та п</w:t>
      </w:r>
      <w:r w:rsidR="003E5551" w:rsidRPr="00D9012F">
        <w:rPr>
          <w:bCs/>
        </w:rPr>
        <w:t xml:space="preserve">аралельний ОАГ за </w:t>
      </w:r>
      <w:r w:rsidR="003E5551" w:rsidRPr="003E5551">
        <w:rPr>
          <w:bCs/>
        </w:rPr>
        <w:t>умови застосування трьох ФП</w:t>
      </w:r>
      <w:r w:rsidRPr="003E5551">
        <w:rPr>
          <w:bCs/>
        </w:rPr>
        <w:t xml:space="preserve">. </w:t>
      </w:r>
      <w:r w:rsidR="003E5551">
        <w:rPr>
          <w:bCs/>
        </w:rPr>
        <w:t>Послідовний граф є найдовший, а паралельні схожі між собою, навіть з обмеженням в три ФП.</w:t>
      </w:r>
    </w:p>
    <w:p w14:paraId="7F23B9D7" w14:textId="77777777" w:rsidR="00D9012F" w:rsidRPr="003E28AB" w:rsidRDefault="00D9012F" w:rsidP="00D9012F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</w:p>
    <w:p w14:paraId="189D5DF3" w14:textId="77777777" w:rsidR="00D9012F" w:rsidRPr="008842A1" w:rsidRDefault="00D9012F" w:rsidP="00D9012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42A1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:</w:t>
      </w:r>
    </w:p>
    <w:p w14:paraId="60910DCF" w14:textId="37CB96C4" w:rsidR="000C0FD1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5D3169">
        <w:rPr>
          <w:b/>
          <w:bCs/>
          <w:lang w:eastAsia="ru-RU"/>
        </w:rPr>
        <w:t>Що таке альтернований вираз?</w:t>
      </w:r>
    </w:p>
    <w:p w14:paraId="6E1B64AB" w14:textId="0C298423" w:rsidR="000C0FD1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 xml:space="preserve">Альтернований вираз </w:t>
      </w:r>
      <w:r w:rsidR="005D3169">
        <w:rPr>
          <w:lang w:eastAsia="ru-RU"/>
        </w:rPr>
        <w:t>–</w:t>
      </w:r>
      <w:r w:rsidRPr="005D3169">
        <w:rPr>
          <w:lang w:eastAsia="ru-RU"/>
        </w:rPr>
        <w:t xml:space="preserve"> це вираз, у якому операції чергуються за певним законом. У контексті алгебри або комп’ютерних обчислень, це часто означає чергування знаків (наприклад: a - b + c - d + e). Альтернування також може стосуватись типу операцій (наприклад, чергування додавання і множення).</w:t>
      </w:r>
    </w:p>
    <w:p w14:paraId="7A81F98E" w14:textId="22AD53E5" w:rsidR="000C0FD1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b/>
          <w:bCs/>
          <w:lang w:eastAsia="ru-RU"/>
        </w:rPr>
        <w:t>Поясніть поняття адитивних і мультиплікативних виразів.</w:t>
      </w:r>
    </w:p>
    <w:p w14:paraId="674FA988" w14:textId="48E81F1A" w:rsidR="000C0FD1" w:rsidRPr="000C0FD1" w:rsidRDefault="000C0FD1" w:rsidP="005D3169">
      <w:pPr>
        <w:numPr>
          <w:ilvl w:val="0"/>
          <w:numId w:val="31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Адитивні вирази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вирази, у яких основними операціями є додавання та віднімання (наприклад: a + b - c + d).</w:t>
      </w:r>
    </w:p>
    <w:p w14:paraId="7627A470" w14:textId="2C8A8698" w:rsidR="000C0FD1" w:rsidRPr="000C0FD1" w:rsidRDefault="000C0FD1" w:rsidP="005D3169">
      <w:pPr>
        <w:numPr>
          <w:ilvl w:val="0"/>
          <w:numId w:val="31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Мультиплікативні вирази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вирази, побудовані переважно з множенням або діленням (наприклад: a * b / c * d).</w:t>
      </w:r>
    </w:p>
    <w:p w14:paraId="4864DFAB" w14:textId="0BA5F8AD" w:rsidR="000C0FD1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5D3169">
        <w:rPr>
          <w:b/>
          <w:bCs/>
          <w:lang w:eastAsia="ru-RU"/>
        </w:rPr>
        <w:t>Що таке схема Горнера?</w:t>
      </w:r>
    </w:p>
    <w:p w14:paraId="61CE5B2B" w14:textId="78DFA0E3" w:rsidR="000C0FD1" w:rsidRPr="005D3169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Схема Горнера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спосіб ефективного обчислення значення полінома. Поліном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  <w:t xml:space="preserve">P(x) = a₀ + 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a₁x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+ a₂x² + ... + 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aₙx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ⁿ</w:t>
      </w:r>
    </w:p>
    <w:p w14:paraId="1A18EA76" w14:textId="77777777" w:rsidR="000C0FD1" w:rsidRPr="005D3169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редставляється у вигляді:</w:t>
      </w:r>
    </w:p>
    <w:p w14:paraId="3758F588" w14:textId="77777777" w:rsidR="000C0FD1" w:rsidRPr="005D3169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P(x) = (...((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aₙx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+ aₙ₋₁)x + aₙ₋₂)x + ...) + a₀.</w:t>
      </w:r>
    </w:p>
    <w:p w14:paraId="45A80B5E" w14:textId="6AD03234" w:rsidR="000C0FD1" w:rsidRPr="000C0FD1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Це дозволяє зменшити кількість множень і додавань, зокрема до n множень і n додавань.</w:t>
      </w:r>
    </w:p>
    <w:p w14:paraId="67436B93" w14:textId="7D4AA5A8" w:rsidR="000C0FD1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b/>
          <w:bCs/>
          <w:lang w:eastAsia="ru-RU"/>
        </w:rPr>
        <w:t>Поясніть закони асоціативності, комутативності та дистрибутивності.</w:t>
      </w:r>
    </w:p>
    <w:p w14:paraId="2082D67F" w14:textId="77777777" w:rsidR="000C0FD1" w:rsidRPr="000C0FD1" w:rsidRDefault="000C0FD1" w:rsidP="005D3169">
      <w:pPr>
        <w:numPr>
          <w:ilvl w:val="0"/>
          <w:numId w:val="3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lastRenderedPageBreak/>
        <w:t>Асоціативність: Порядок об’єднання операндів не змінює результат.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  <w:t>Наприклад: (a + b) + c = a + (b + c)</w:t>
      </w:r>
    </w:p>
    <w:p w14:paraId="566B95C9" w14:textId="77777777" w:rsidR="000C0FD1" w:rsidRPr="000C0FD1" w:rsidRDefault="000C0FD1" w:rsidP="005D3169">
      <w:pPr>
        <w:numPr>
          <w:ilvl w:val="0"/>
          <w:numId w:val="3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Комутативність: Порядок операндів не впливає на результат.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  <w:t>Наприклад: a + b = b + a</w:t>
      </w:r>
    </w:p>
    <w:p w14:paraId="785E1D14" w14:textId="77777777" w:rsidR="000C0FD1" w:rsidRPr="000C0FD1" w:rsidRDefault="000C0FD1" w:rsidP="005D3169">
      <w:pPr>
        <w:numPr>
          <w:ilvl w:val="0"/>
          <w:numId w:val="3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Дистрибутивність: Одна операція може бути «розподілена» через іншу.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  <w:t>Наприклад: a * (b + c) = a * b + a * c</w:t>
      </w:r>
    </w:p>
    <w:p w14:paraId="4FFE68CE" w14:textId="77777777" w:rsidR="005D3169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b/>
          <w:bCs/>
          <w:lang w:eastAsia="ru-RU"/>
        </w:rPr>
        <w:t>Що таке орієнтований граф?</w:t>
      </w:r>
    </w:p>
    <w:p w14:paraId="6DC60FFB" w14:textId="5285541C" w:rsidR="000C0FD1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 xml:space="preserve">Орієнтований граф (діграф) </w:t>
      </w:r>
      <w:r w:rsidR="005D3169">
        <w:rPr>
          <w:lang w:eastAsia="ru-RU"/>
        </w:rPr>
        <w:t>–</w:t>
      </w:r>
      <w:r w:rsidRPr="005D3169">
        <w:rPr>
          <w:lang w:eastAsia="ru-RU"/>
        </w:rPr>
        <w:t xml:space="preserve"> це граф, у якому кожне ребро має напрямок, тобто йде від однієї вершини до іншої. Наприклад, якщо є ребро з A до B, то це не означає, що є шлях з B до A.</w:t>
      </w:r>
    </w:p>
    <w:p w14:paraId="1CFA196F" w14:textId="77777777" w:rsidR="005D3169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b/>
          <w:bCs/>
          <w:lang w:eastAsia="ru-RU"/>
        </w:rPr>
        <w:t>Що таке ациклічний граф?</w:t>
      </w:r>
    </w:p>
    <w:p w14:paraId="16598611" w14:textId="61C18655" w:rsidR="000C0FD1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 xml:space="preserve">Ациклічний граф </w:t>
      </w:r>
      <w:r w:rsidR="005D3169">
        <w:rPr>
          <w:lang w:eastAsia="ru-RU"/>
        </w:rPr>
        <w:t>–</w:t>
      </w:r>
      <w:r w:rsidRPr="005D3169">
        <w:rPr>
          <w:lang w:eastAsia="ru-RU"/>
        </w:rPr>
        <w:t xml:space="preserve"> це граф, який не містить жодного циклу, тобто немає шляху, що починається і закінчується в одній і тій самій вершині. Якщо він ще й орієнтований, то його називають орієнтованим ациклічним графом (DAG).</w:t>
      </w:r>
    </w:p>
    <w:p w14:paraId="6E6B740B" w14:textId="2B4FCC39" w:rsidR="005D3169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5D3169">
        <w:rPr>
          <w:b/>
          <w:bCs/>
          <w:lang w:eastAsia="ru-RU"/>
        </w:rPr>
        <w:t>Поясніть алгоритм Винограду.</w:t>
      </w:r>
    </w:p>
    <w:p w14:paraId="546F6CBD" w14:textId="5D07DC73" w:rsidR="000C0FD1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 xml:space="preserve">Алгоритм Винограду </w:t>
      </w:r>
      <w:r w:rsidR="005D3169">
        <w:rPr>
          <w:lang w:eastAsia="ru-RU"/>
        </w:rPr>
        <w:t>–</w:t>
      </w:r>
      <w:r w:rsidRPr="005D3169">
        <w:rPr>
          <w:lang w:eastAsia="ru-RU"/>
        </w:rPr>
        <w:t xml:space="preserve"> це оптимізований алгоритм множення матриць, який зменшує кількість множень за рахунок попередніх обчислень часткових добутків (розкладки по рядках і стовпцях). Він ефективніший за класичний алгоритм при великих обсягах даних, але складніший у реалізації.</w:t>
      </w:r>
    </w:p>
    <w:p w14:paraId="7B22521D" w14:textId="6EB5292E" w:rsidR="005D3169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5D3169">
        <w:rPr>
          <w:b/>
          <w:bCs/>
          <w:lang w:eastAsia="ru-RU"/>
        </w:rPr>
        <w:t>Поясніть лему Брента.</w:t>
      </w:r>
    </w:p>
    <w:p w14:paraId="6A2A522D" w14:textId="77777777" w:rsidR="005D3169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>Лема Брента оцінює, як можна розпаралелити обчислення у графі залежностей. Якщо є обчислювальний граф з роботою W (загальна кількість операцій) і довжиною критичного шляху D (глибина), то при P процесорах час виконання можна обмежити як:</w:t>
      </w:r>
    </w:p>
    <w:p w14:paraId="572BE02B" w14:textId="77777777" w:rsidR="005D3169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>T ≤ W/P + D.</w:t>
      </w:r>
    </w:p>
    <w:p w14:paraId="3B36013F" w14:textId="4943AC95" w:rsidR="000C0FD1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>Це означає, що прискорення обмежене як кількістю процесорів, так і внутрішніми залежностями.</w:t>
      </w:r>
    </w:p>
    <w:p w14:paraId="3B94093A" w14:textId="77777777" w:rsid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b/>
          <w:bCs/>
          <w:lang w:eastAsia="ru-RU"/>
        </w:rPr>
        <w:t>Побудуйте орієнтований ациклічний граф для схеми Горнера.</w:t>
      </w:r>
      <w:r w:rsidRPr="005D3169">
        <w:rPr>
          <w:lang w:eastAsia="ru-RU"/>
        </w:rPr>
        <w:br/>
        <w:t xml:space="preserve">Для полінома P(x) = a₀ + </w:t>
      </w:r>
      <w:proofErr w:type="spellStart"/>
      <w:r w:rsidRPr="005D3169">
        <w:rPr>
          <w:lang w:eastAsia="ru-RU"/>
        </w:rPr>
        <w:t>a₁x</w:t>
      </w:r>
      <w:proofErr w:type="spellEnd"/>
      <w:r w:rsidRPr="005D3169">
        <w:rPr>
          <w:lang w:eastAsia="ru-RU"/>
        </w:rPr>
        <w:t xml:space="preserve"> + a₂x² + a₃x³, схема Горнера:</w:t>
      </w:r>
    </w:p>
    <w:p w14:paraId="18C5BD13" w14:textId="3932C01A" w:rsidR="005D3169" w:rsidRPr="005D3169" w:rsidRDefault="000C0FD1" w:rsidP="005D3169">
      <w:pPr>
        <w:pStyle w:val="a5"/>
        <w:spacing w:line="360" w:lineRule="auto"/>
        <w:ind w:left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>(((</w:t>
      </w:r>
      <w:proofErr w:type="spellStart"/>
      <w:r w:rsidRPr="005D3169">
        <w:rPr>
          <w:lang w:eastAsia="ru-RU"/>
        </w:rPr>
        <w:t>a₃x</w:t>
      </w:r>
      <w:proofErr w:type="spellEnd"/>
      <w:r w:rsidRPr="005D3169">
        <w:rPr>
          <w:lang w:eastAsia="ru-RU"/>
        </w:rPr>
        <w:t xml:space="preserve"> + a₂)x + a₁)x + a₀)</w:t>
      </w:r>
    </w:p>
    <w:p w14:paraId="5A649322" w14:textId="74F342F0" w:rsidR="000C0FD1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lastRenderedPageBreak/>
        <w:t>Орієнтований граф:</w:t>
      </w:r>
    </w:p>
    <w:p w14:paraId="6C5E2B3C" w14:textId="77777777" w:rsidR="000C0FD1" w:rsidRPr="000C0FD1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a₃ → *x → +a₂ → *x → +a₁ → *x → +a₀</w:t>
      </w:r>
    </w:p>
    <w:p w14:paraId="511FCD2B" w14:textId="77777777" w:rsidR="005D3169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b/>
          <w:bCs/>
          <w:lang w:eastAsia="ru-RU"/>
        </w:rPr>
        <w:t>Побудуйте орієнтований ациклічний граф алгоритму логарифмічного додавання.</w:t>
      </w:r>
    </w:p>
    <w:p w14:paraId="648CD69C" w14:textId="6CAD4F31" w:rsidR="005D3169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 xml:space="preserve">Логарифмічне додавання </w:t>
      </w:r>
      <w:r w:rsidR="005D3169">
        <w:rPr>
          <w:lang w:eastAsia="ru-RU"/>
        </w:rPr>
        <w:t>–</w:t>
      </w:r>
      <w:r w:rsidRPr="005D3169">
        <w:rPr>
          <w:lang w:eastAsia="ru-RU"/>
        </w:rPr>
        <w:t xml:space="preserve"> це метод паралельного додавання n чисел, де суми обчислюються попарно:</w:t>
      </w:r>
    </w:p>
    <w:p w14:paraId="5D89524D" w14:textId="0A120600" w:rsidR="000C0FD1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>Наприклад, для 8 чисел:</w:t>
      </w:r>
    </w:p>
    <w:p w14:paraId="4525D083" w14:textId="3559FD26" w:rsidR="000C0FD1" w:rsidRPr="000C0FD1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івень 0: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a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b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c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d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e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f 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g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h  </w:t>
      </w:r>
    </w:p>
    <w:p w14:paraId="56BCFFD0" w14:textId="065467EE" w:rsidR="000C0FD1" w:rsidRPr="000C0FD1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івень 1: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 xml:space="preserve">    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a+b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 xml:space="preserve">     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c+d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 xml:space="preserve">     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e+f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 xml:space="preserve">    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g+h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</w:t>
      </w:r>
    </w:p>
    <w:p w14:paraId="2BAEC0AE" w14:textId="7997A8E8" w:rsidR="000C0FD1" w:rsidRPr="000C0FD1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івень 2: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(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a+b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+(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c+d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)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 xml:space="preserve">        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(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e+f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+(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g+h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)  </w:t>
      </w:r>
    </w:p>
    <w:p w14:paraId="6E410F63" w14:textId="02A9EC83" w:rsidR="00522461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івень 3:     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 xml:space="preserve">      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сі суми разом</w:t>
      </w:r>
    </w:p>
    <w:p w14:paraId="716D2178" w14:textId="77777777" w:rsidR="00522461" w:rsidRDefault="00522461">
      <w:pP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 w:type="page"/>
      </w:r>
    </w:p>
    <w:p w14:paraId="4BE31111" w14:textId="66FDBAE3" w:rsidR="00522461" w:rsidRPr="00522461" w:rsidRDefault="00522461" w:rsidP="005224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5</w:t>
      </w:r>
    </w:p>
    <w:p w14:paraId="2E9684CD" w14:textId="77777777" w:rsidR="00522461" w:rsidRDefault="00522461" w:rsidP="005224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5851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522461">
        <w:rPr>
          <w:rFonts w:ascii="Times New Roman" w:hAnsi="Times New Roman" w:cs="Times New Roman"/>
          <w:b/>
          <w:sz w:val="28"/>
          <w:szCs w:val="28"/>
          <w:lang w:val="uk-UA"/>
        </w:rPr>
        <w:t>Дослідження ієрархічної організації пам’яті</w:t>
      </w:r>
    </w:p>
    <w:p w14:paraId="5EEA8745" w14:textId="686966B8" w:rsidR="00522461" w:rsidRDefault="00522461" w:rsidP="005224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ета: </w:t>
      </w:r>
      <w:r w:rsidRPr="00522461">
        <w:rPr>
          <w:rFonts w:ascii="Times New Roman" w:hAnsi="Times New Roman" w:cs="Times New Roman"/>
          <w:sz w:val="28"/>
          <w:szCs w:val="28"/>
          <w:lang w:val="uk-UA"/>
        </w:rPr>
        <w:t>набути навичок оцінювання взаємодії з пам’яттю комп’ютера.</w:t>
      </w:r>
    </w:p>
    <w:p w14:paraId="1767513B" w14:textId="2CE4C1C6" w:rsidR="00522461" w:rsidRPr="00017FD7" w:rsidRDefault="00522461" w:rsidP="00522461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:</w:t>
      </w:r>
    </w:p>
    <w:p w14:paraId="6E21CB61" w14:textId="77777777" w:rsidR="00522461" w:rsidRPr="00522461" w:rsidRDefault="00522461" w:rsidP="0052246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Отже у межах лабораторної роботи потрібно виконати такі дії:</w:t>
      </w:r>
    </w:p>
    <w:p w14:paraId="21844A3E" w14:textId="6B8F30CD" w:rsidR="00522461" w:rsidRPr="00522461" w:rsidRDefault="00522461" w:rsidP="00522461">
      <w:pPr>
        <w:pStyle w:val="a5"/>
        <w:numPr>
          <w:ilvl w:val="0"/>
          <w:numId w:val="34"/>
        </w:numPr>
        <w:spacing w:line="360" w:lineRule="auto"/>
        <w:jc w:val="both"/>
        <w:rPr>
          <w:bCs/>
        </w:rPr>
      </w:pPr>
      <w:r w:rsidRPr="00522461">
        <w:rPr>
          <w:bCs/>
        </w:rPr>
        <w:t>Створити програмний застосунок, що проводить перемноження двох</w:t>
      </w:r>
    </w:p>
    <w:p w14:paraId="6B20E5B1" w14:textId="77777777" w:rsidR="00522461" w:rsidRPr="00522461" w:rsidRDefault="00522461" w:rsidP="0052246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довільних матриць (із глибиною та шириною не менше, ніж 250 елементів)</w:t>
      </w:r>
    </w:p>
    <w:p w14:paraId="6818A7D7" w14:textId="77777777" w:rsidR="00522461" w:rsidRPr="00522461" w:rsidRDefault="00522461" w:rsidP="0052246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згідно з варіантом 1 перебору циклу.</w:t>
      </w:r>
    </w:p>
    <w:p w14:paraId="14EBDCB8" w14:textId="3B1243D5" w:rsidR="00522461" w:rsidRPr="00522461" w:rsidRDefault="00522461" w:rsidP="00522461">
      <w:pPr>
        <w:pStyle w:val="a5"/>
        <w:numPr>
          <w:ilvl w:val="0"/>
          <w:numId w:val="34"/>
        </w:numPr>
        <w:spacing w:line="360" w:lineRule="auto"/>
        <w:jc w:val="both"/>
        <w:rPr>
          <w:bCs/>
        </w:rPr>
      </w:pPr>
      <w:r w:rsidRPr="00522461">
        <w:rPr>
          <w:bCs/>
        </w:rPr>
        <w:t>До звіту підготувати таблицю для занесення експериментальних даних</w:t>
      </w:r>
    </w:p>
    <w:p w14:paraId="377F2AC1" w14:textId="77777777" w:rsidR="00522461" w:rsidRPr="00522461" w:rsidRDefault="00522461" w:rsidP="0052246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(табл. 5.1).</w:t>
      </w:r>
    </w:p>
    <w:p w14:paraId="2497F286" w14:textId="25A94D45" w:rsidR="00522461" w:rsidRPr="00522461" w:rsidRDefault="00522461" w:rsidP="00522461">
      <w:pPr>
        <w:pStyle w:val="a5"/>
        <w:numPr>
          <w:ilvl w:val="0"/>
          <w:numId w:val="34"/>
        </w:numPr>
        <w:spacing w:line="360" w:lineRule="auto"/>
        <w:jc w:val="both"/>
        <w:rPr>
          <w:bCs/>
        </w:rPr>
      </w:pPr>
      <w:r w:rsidRPr="00522461">
        <w:rPr>
          <w:bCs/>
        </w:rPr>
        <w:t>Провести 5 дослідів з першим варіантом застосунку.</w:t>
      </w:r>
    </w:p>
    <w:p w14:paraId="743FD24C" w14:textId="2058DEB0" w:rsidR="00522461" w:rsidRPr="00522461" w:rsidRDefault="00522461" w:rsidP="00522461">
      <w:pPr>
        <w:pStyle w:val="a5"/>
        <w:numPr>
          <w:ilvl w:val="0"/>
          <w:numId w:val="34"/>
        </w:numPr>
        <w:spacing w:line="360" w:lineRule="auto"/>
        <w:jc w:val="both"/>
        <w:rPr>
          <w:bCs/>
        </w:rPr>
      </w:pPr>
      <w:r w:rsidRPr="00522461">
        <w:rPr>
          <w:bCs/>
        </w:rPr>
        <w:t>Змінити застосунок так, щоб перебір циклу здійснювався згідно з</w:t>
      </w:r>
    </w:p>
    <w:p w14:paraId="4F73A2B9" w14:textId="77777777" w:rsidR="00522461" w:rsidRPr="00522461" w:rsidRDefault="00522461" w:rsidP="0052246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варіантом 2.</w:t>
      </w:r>
    </w:p>
    <w:p w14:paraId="5903B31A" w14:textId="5D6B9614" w:rsidR="00522461" w:rsidRPr="00CF63B6" w:rsidRDefault="00522461" w:rsidP="00CF63B6">
      <w:pPr>
        <w:pStyle w:val="a5"/>
        <w:numPr>
          <w:ilvl w:val="0"/>
          <w:numId w:val="34"/>
        </w:numPr>
        <w:spacing w:line="360" w:lineRule="auto"/>
        <w:jc w:val="both"/>
        <w:rPr>
          <w:bCs/>
        </w:rPr>
      </w:pPr>
      <w:r w:rsidRPr="00CF63B6">
        <w:rPr>
          <w:bCs/>
        </w:rPr>
        <w:t>Провести 5 дослідів із другим варіантом застосунку.</w:t>
      </w:r>
    </w:p>
    <w:p w14:paraId="7DFAC7C8" w14:textId="44F7D154" w:rsidR="00522461" w:rsidRPr="00CF63B6" w:rsidRDefault="00522461" w:rsidP="00CF63B6">
      <w:pPr>
        <w:pStyle w:val="a5"/>
        <w:numPr>
          <w:ilvl w:val="0"/>
          <w:numId w:val="34"/>
        </w:numPr>
        <w:spacing w:line="360" w:lineRule="auto"/>
        <w:jc w:val="both"/>
        <w:rPr>
          <w:bCs/>
        </w:rPr>
      </w:pPr>
      <w:r w:rsidRPr="00CF63B6">
        <w:rPr>
          <w:bCs/>
        </w:rPr>
        <w:t>Оцінити, наскільки порядок доступу до даних впливає на швидкість</w:t>
      </w:r>
    </w:p>
    <w:p w14:paraId="18CF2D9C" w14:textId="77777777" w:rsidR="00522461" w:rsidRPr="00522461" w:rsidRDefault="00522461" w:rsidP="0052246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роботи застосунку.</w:t>
      </w:r>
    </w:p>
    <w:p w14:paraId="5F156727" w14:textId="0B183B3D" w:rsidR="00522461" w:rsidRPr="00CF63B6" w:rsidRDefault="00522461" w:rsidP="00CF63B6">
      <w:pPr>
        <w:pStyle w:val="a5"/>
        <w:numPr>
          <w:ilvl w:val="0"/>
          <w:numId w:val="34"/>
        </w:numPr>
        <w:spacing w:line="360" w:lineRule="auto"/>
        <w:jc w:val="both"/>
        <w:rPr>
          <w:bCs/>
        </w:rPr>
      </w:pPr>
      <w:r w:rsidRPr="00CF63B6">
        <w:rPr>
          <w:bCs/>
        </w:rPr>
        <w:t>У звіті навести характеристики свого процесора та оперативної пам’яті.</w:t>
      </w:r>
    </w:p>
    <w:p w14:paraId="2397DD57" w14:textId="0BB9C15C" w:rsidR="00CF63B6" w:rsidRPr="00CF63B6" w:rsidRDefault="00522461" w:rsidP="00CF63B6">
      <w:pPr>
        <w:pStyle w:val="a5"/>
        <w:numPr>
          <w:ilvl w:val="0"/>
          <w:numId w:val="34"/>
        </w:numPr>
        <w:spacing w:line="360" w:lineRule="auto"/>
        <w:jc w:val="both"/>
        <w:rPr>
          <w:bCs/>
        </w:rPr>
      </w:pPr>
      <w:r w:rsidRPr="00CF63B6">
        <w:rPr>
          <w:bCs/>
        </w:rPr>
        <w:t>До звіту додати код двох варіантів застосунків.</w:t>
      </w:r>
    </w:p>
    <w:p w14:paraId="1D40EA85" w14:textId="77777777" w:rsidR="00522461" w:rsidRDefault="00522461" w:rsidP="005224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779F4AE" w14:textId="67BCF868" w:rsidR="00522461" w:rsidRDefault="00522461" w:rsidP="00CF63B6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>:</w:t>
      </w:r>
    </w:p>
    <w:p w14:paraId="0CAC812B" w14:textId="77777777" w:rsidR="00522461" w:rsidRPr="00CF63B6" w:rsidRDefault="00CF63B6" w:rsidP="00CF63B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F63B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Створимо програмний застосунок до завдання, </w:t>
      </w:r>
      <w:r w:rsidRPr="00CF63B6">
        <w:rPr>
          <w:rFonts w:ascii="Times New Roman" w:hAnsi="Times New Roman" w:cs="Times New Roman"/>
          <w:bCs/>
          <w:sz w:val="28"/>
          <w:szCs w:val="28"/>
          <w:lang w:val="uk-UA"/>
        </w:rPr>
        <w:t>що проводить</w:t>
      </w:r>
      <w:r w:rsidRPr="00CF63B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CF63B6">
        <w:rPr>
          <w:rFonts w:ascii="Times New Roman" w:hAnsi="Times New Roman" w:cs="Times New Roman"/>
          <w:bCs/>
          <w:sz w:val="28"/>
          <w:szCs w:val="28"/>
          <w:lang w:val="uk-UA"/>
        </w:rPr>
        <w:t>перемноження двох</w:t>
      </w:r>
      <w:r w:rsidRPr="00CF63B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CF63B6">
        <w:rPr>
          <w:rFonts w:ascii="Times New Roman" w:hAnsi="Times New Roman" w:cs="Times New Roman"/>
          <w:bCs/>
          <w:sz w:val="28"/>
          <w:szCs w:val="28"/>
          <w:lang w:val="uk-UA"/>
        </w:rPr>
        <w:t>довільних матриць (із глибиною та шириною не менше, ніж 250 елементів)</w:t>
      </w:r>
      <w:r w:rsidRPr="00CF63B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CF63B6">
        <w:rPr>
          <w:rFonts w:ascii="Times New Roman" w:hAnsi="Times New Roman" w:cs="Times New Roman"/>
          <w:bCs/>
          <w:sz w:val="28"/>
          <w:szCs w:val="28"/>
          <w:lang w:val="uk-UA"/>
        </w:rPr>
        <w:t>згідно з варіантом 1 перебору циклу</w:t>
      </w:r>
      <w:r w:rsidRPr="00CF63B6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563FD74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;</w:t>
      </w:r>
    </w:p>
    <w:p w14:paraId="47FF30E5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Diagnostics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24038E4B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776A990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CF63B6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rogram</w:t>
      </w:r>
    </w:p>
    <w:p w14:paraId="5E53DCBE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52484049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ain(</w:t>
      </w:r>
      <w:proofErr w:type="gramStart"/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gs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38D71380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2E13ED51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CF63B6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OutputEncoding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proofErr w:type="gram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Text.</w:t>
      </w:r>
      <w:r w:rsidRPr="00CF63B6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ncoding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Default</w:t>
      </w:r>
      <w:proofErr w:type="spellEnd"/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4D8411C5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EAA8822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 = 250; </w:t>
      </w:r>
      <w:r w:rsidRPr="00CF63B6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Розмір</w:t>
      </w:r>
      <w:proofErr w:type="spellEnd"/>
      <w:r w:rsidRPr="00CF63B6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атриці</w:t>
      </w:r>
      <w:proofErr w:type="spellEnd"/>
    </w:p>
    <w:p w14:paraId="4F356AD3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F4FFEC3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F63B6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Ініціалізація</w:t>
      </w:r>
      <w:proofErr w:type="spellEnd"/>
      <w:r w:rsidRPr="00CF63B6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атриць</w:t>
      </w:r>
      <w:proofErr w:type="spellEnd"/>
    </w:p>
    <w:p w14:paraId="4AED5E13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A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GenerateRandom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L, L);</w:t>
      </w:r>
    </w:p>
    <w:p w14:paraId="0F3ED393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B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GenerateRandom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L, L);</w:t>
      </w:r>
    </w:p>
    <w:p w14:paraId="78476B9E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proofErr w:type="gramStart"/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R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L, L];</w:t>
      </w:r>
    </w:p>
    <w:p w14:paraId="66F87599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4C44951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F63B6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имірювання</w:t>
      </w:r>
      <w:proofErr w:type="spellEnd"/>
      <w:r w:rsidRPr="00CF63B6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часу</w:t>
      </w:r>
    </w:p>
    <w:p w14:paraId="593DA75A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F63B6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topwatch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opwatch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CF63B6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topwatch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2D4A1C5C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F2EC825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opwatch.Start</w:t>
      </w:r>
      <w:proofErr w:type="spellEnd"/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10C0FB4D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67573DE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Variant1(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A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B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R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L);</w:t>
      </w:r>
    </w:p>
    <w:p w14:paraId="72EADCA5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71F8D58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opwatch.Stop</w:t>
      </w:r>
      <w:proofErr w:type="spellEnd"/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507E35EB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4E7671E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CF63B6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CF63B6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Час</w:t>
      </w:r>
      <w:r w:rsidRPr="00CF63B6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виконання</w:t>
      </w:r>
      <w:proofErr w:type="spellEnd"/>
      <w:r w:rsidRPr="00CF63B6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: 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  <w:proofErr w:type="spellStart"/>
      <w:proofErr w:type="gram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opwatch.ElapsedMilliseconds</w:t>
      </w:r>
      <w:proofErr w:type="spellEnd"/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  <w:r w:rsidRPr="00CF63B6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мс</w:t>
      </w:r>
      <w:proofErr w:type="spellEnd"/>
      <w:r w:rsidRPr="00CF63B6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0C6BAF36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1A2D5EC5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9996F3A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GenerateRandom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ows,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ls)</w:t>
      </w:r>
    </w:p>
    <w:p w14:paraId="6E4CDEBB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1609A3E6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F63B6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andom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and =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CF63B6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andom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0AE15AB1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matrix =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rows, cols];</w:t>
      </w:r>
    </w:p>
    <w:p w14:paraId="0260EB42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B2DE3DE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rows;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14:paraId="0A8BB1E4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cols;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2C343412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trix[</w:t>
      </w:r>
      <w:proofErr w:type="spellStart"/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j] =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and.NextDouble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 * 100;</w:t>
      </w:r>
    </w:p>
    <w:p w14:paraId="69BE71E0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A238853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atrix;</w:t>
      </w:r>
    </w:p>
    <w:p w14:paraId="5031ABD9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1C9A798D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D35E844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ariant1(</w:t>
      </w:r>
      <w:proofErr w:type="gramStart"/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A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[,]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B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[,]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D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)</w:t>
      </w:r>
    </w:p>
    <w:p w14:paraId="481C74EF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06BED4F6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L;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14:paraId="61FC9691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k = 0; k &lt; L; k++)</w:t>
      </w:r>
    </w:p>
    <w:p w14:paraId="3229112B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L;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6C8465F3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proofErr w:type="gram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D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spellStart"/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j] +=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A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k] *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B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k, j];</w:t>
      </w:r>
    </w:p>
    <w:p w14:paraId="2E48187C" w14:textId="77777777" w:rsid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1C5A740B" w14:textId="1EE0149B" w:rsidR="00CF63B6" w:rsidRPr="00CF63B6" w:rsidRDefault="00CF63B6" w:rsidP="00CF63B6">
      <w:pPr>
        <w:spacing w:after="0" w:line="240" w:lineRule="auto"/>
        <w:ind w:left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50E40CD0" w14:textId="6E4FB925" w:rsidR="00522461" w:rsidRDefault="00522461" w:rsidP="00522461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37EA35A" w14:textId="499983C4" w:rsidR="00CF63B6" w:rsidRDefault="00CF63B6" w:rsidP="00CF63B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>На рисунк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ах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1A3E75"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1 – </w:t>
      </w:r>
      <w:r w:rsidR="001A3E75"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5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наведено 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5 дослідів з першим варіантом застосунк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0F02825C" w14:textId="32434658" w:rsidR="00CF63B6" w:rsidRPr="00D9012F" w:rsidRDefault="00CF63B6" w:rsidP="00CF63B6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F63B6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59EE600E" wp14:editId="0BB1DFE4">
            <wp:extent cx="1733550" cy="272211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85879" cy="280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CC5842" w14:textId="43CDD667" w:rsidR="00522461" w:rsidRDefault="00522461" w:rsidP="001A3E7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="00CF63B6">
        <w:rPr>
          <w:rFonts w:ascii="Times New Roman" w:hAnsi="Times New Roman" w:cs="Times New Roman"/>
          <w:bCs/>
          <w:sz w:val="28"/>
          <w:szCs w:val="28"/>
          <w:lang w:val="uk-UA"/>
        </w:rPr>
        <w:t>4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Pr="00D9012F">
        <w:rPr>
          <w:rFonts w:ascii="Times New Roman" w:hAnsi="Times New Roman" w:cs="Times New Roman"/>
          <w:bCs/>
          <w:sz w:val="28"/>
          <w:szCs w:val="28"/>
        </w:rPr>
        <w:t>1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 w:rsidR="00CF63B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ерший дослід </w:t>
      </w:r>
      <w:r w:rsidR="00CF63B6" w:rsidRPr="00522461">
        <w:rPr>
          <w:rFonts w:ascii="Times New Roman" w:hAnsi="Times New Roman" w:cs="Times New Roman"/>
          <w:bCs/>
          <w:sz w:val="28"/>
          <w:szCs w:val="28"/>
          <w:lang w:val="uk-UA"/>
        </w:rPr>
        <w:t>з першим варіантом застосунку</w:t>
      </w:r>
    </w:p>
    <w:p w14:paraId="6D0363D3" w14:textId="36197C88" w:rsidR="00CF63B6" w:rsidRDefault="00CF63B6" w:rsidP="00CF63B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FFDF5A7" w14:textId="34FAE643" w:rsidR="00CF63B6" w:rsidRPr="00D9012F" w:rsidRDefault="00CF63B6" w:rsidP="00CF63B6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F63B6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18606A50" wp14:editId="4EE8E475">
            <wp:extent cx="1704975" cy="292486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759872" cy="301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5C63C" w14:textId="4D835E84" w:rsidR="00CF63B6" w:rsidRDefault="00CF63B6" w:rsidP="001A3E7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Другий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дослід 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з першим варіантом застосунку</w:t>
      </w:r>
    </w:p>
    <w:p w14:paraId="0ACB3005" w14:textId="63DC2955" w:rsidR="00CF63B6" w:rsidRDefault="00CF63B6" w:rsidP="00CF63B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91E1069" w14:textId="7ABC4685" w:rsidR="00CF63B6" w:rsidRPr="00D9012F" w:rsidRDefault="00CF63B6" w:rsidP="00CF63B6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F63B6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23EA4FEF" wp14:editId="0C1AD79E">
            <wp:extent cx="1714500" cy="281066"/>
            <wp:effectExtent l="0" t="0" r="0" b="508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767211" cy="289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6875B8" w14:textId="10D16E5B" w:rsidR="00CF63B6" w:rsidRDefault="00CF63B6" w:rsidP="001A3E7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Третій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дослід 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з першим варіантом застосунку</w:t>
      </w:r>
    </w:p>
    <w:p w14:paraId="102A7D85" w14:textId="2031E41B" w:rsidR="00CF63B6" w:rsidRDefault="00CF63B6" w:rsidP="00CF63B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71251A8" w14:textId="48BEEB63" w:rsidR="00CF63B6" w:rsidRPr="00D9012F" w:rsidRDefault="00CF63B6" w:rsidP="00CF63B6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F63B6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5F591971" wp14:editId="6D3962D7">
            <wp:extent cx="1702728" cy="2921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773820" cy="304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35E4B" w14:textId="59A7AE2A" w:rsidR="00CF63B6" w:rsidRDefault="00CF63B6" w:rsidP="001A3E7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4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Четвертий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дослід 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з першим варіантом застосунку</w:t>
      </w:r>
    </w:p>
    <w:p w14:paraId="3E2533FC" w14:textId="06554121" w:rsidR="00CF63B6" w:rsidRDefault="00CF63B6" w:rsidP="00CF63B6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F63B6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drawing>
          <wp:inline distT="0" distB="0" distL="0" distR="0" wp14:anchorId="3D2CC85E" wp14:editId="53F81EE3">
            <wp:extent cx="1714500" cy="274039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788772" cy="28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3C4959" w14:textId="6EA83EDD" w:rsidR="00CF63B6" w:rsidRDefault="00CF63B6" w:rsidP="00CF63B6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’ятий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дослід 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з першим варіантом застосунку</w:t>
      </w:r>
    </w:p>
    <w:p w14:paraId="3508A0EC" w14:textId="77777777" w:rsidR="00CF63B6" w:rsidRDefault="00CF63B6" w:rsidP="00CF63B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7C6DB3F" w14:textId="77777777" w:rsidR="001A3E75" w:rsidRDefault="001A3E75" w:rsidP="001A3E7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F63B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Створимо програмний застосунок до завдання, що проводить перемноження двох довільних матриць (із глибиною та шириною не менше, ніж 250 елементів) згідно з варіантом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  <w:r w:rsidRPr="00CF63B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еребору циклу.</w:t>
      </w:r>
    </w:p>
    <w:p w14:paraId="3094E041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;</w:t>
      </w:r>
    </w:p>
    <w:p w14:paraId="5A6BE2EC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Diagnostics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77ED523F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67924E9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575FD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rogram</w:t>
      </w:r>
    </w:p>
    <w:p w14:paraId="5089D962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53655D2A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ain(</w:t>
      </w:r>
      <w:proofErr w:type="gramStart"/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gs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72B408EB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7FC71874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575FD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OutputEncoding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proofErr w:type="gram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Text.</w:t>
      </w:r>
      <w:r w:rsidRPr="00575FD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ncoding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Default</w:t>
      </w:r>
      <w:proofErr w:type="spellEnd"/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1402085D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2D0792C1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 = 250; </w:t>
      </w:r>
      <w:r w:rsidRPr="00575FD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Розмір</w:t>
      </w:r>
      <w:proofErr w:type="spellEnd"/>
      <w:r w:rsidRPr="00575FD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атриці</w:t>
      </w:r>
      <w:proofErr w:type="spellEnd"/>
    </w:p>
    <w:p w14:paraId="1695CE15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C0FB88D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575FD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Ініціалізація</w:t>
      </w:r>
      <w:proofErr w:type="spellEnd"/>
      <w:r w:rsidRPr="00575FD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атриць</w:t>
      </w:r>
      <w:proofErr w:type="spellEnd"/>
    </w:p>
    <w:p w14:paraId="5227A02F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A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GenerateRandom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L, L);</w:t>
      </w:r>
    </w:p>
    <w:p w14:paraId="5539164C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B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GenerateRandom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L, L);</w:t>
      </w:r>
    </w:p>
    <w:p w14:paraId="0A1938AE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R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L, L];</w:t>
      </w:r>
    </w:p>
    <w:p w14:paraId="04A0213D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E27D337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575FD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имірювання</w:t>
      </w:r>
      <w:proofErr w:type="spellEnd"/>
      <w:r w:rsidRPr="00575FD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часу</w:t>
      </w:r>
    </w:p>
    <w:p w14:paraId="28DEA558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575FD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topwatch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opwatch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575FD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topwatch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0079FBF0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2C2C6EE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opwatch.Start</w:t>
      </w:r>
      <w:proofErr w:type="spellEnd"/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655680C3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2969826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Variant2(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A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B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R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L);</w:t>
      </w:r>
    </w:p>
    <w:p w14:paraId="2657C572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03E5F83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opwatch.Stop</w:t>
      </w:r>
      <w:proofErr w:type="spellEnd"/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43E2E7CD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2E37AB0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575FD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575FD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Час</w:t>
      </w:r>
      <w:r w:rsidRPr="00575FD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виконання</w:t>
      </w:r>
      <w:proofErr w:type="spellEnd"/>
      <w:r w:rsidRPr="00575FD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: 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  <w:proofErr w:type="spellStart"/>
      <w:proofErr w:type="gram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opwatch.ElapsedMilliseconds</w:t>
      </w:r>
      <w:proofErr w:type="spellEnd"/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  <w:r w:rsidRPr="00575FD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мс</w:t>
      </w:r>
      <w:proofErr w:type="spellEnd"/>
      <w:r w:rsidRPr="00575FD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1BE69C43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79058696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40916EF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GenerateRandom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ows,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ls)</w:t>
      </w:r>
    </w:p>
    <w:p w14:paraId="4BC1C523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63B4A249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575FD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andom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and =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575FD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andom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23C2AACE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matrix =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rows, cols];</w:t>
      </w:r>
    </w:p>
    <w:p w14:paraId="7E1F63F8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54B17B5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rows;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14:paraId="7CD942E8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cols;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35E8BB6A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trix[</w:t>
      </w:r>
      <w:proofErr w:type="spellStart"/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j] =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and.NextDouble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 * 100;</w:t>
      </w:r>
    </w:p>
    <w:p w14:paraId="3C6A922C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F767275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atrix;</w:t>
      </w:r>
    </w:p>
    <w:p w14:paraId="5E11CF7D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6C51D835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AE05561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ariant2(</w:t>
      </w:r>
      <w:proofErr w:type="gramStart"/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A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[,]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B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[,]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D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)</w:t>
      </w:r>
    </w:p>
    <w:p w14:paraId="2B3821E9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2379BFEA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L;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10C42670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k = 0; k &lt; L; k++)</w:t>
      </w:r>
    </w:p>
    <w:p w14:paraId="50035387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L;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14:paraId="2AA84EC4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proofErr w:type="gram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D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spellStart"/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j] +=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A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k] *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B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k, j];</w:t>
      </w:r>
    </w:p>
    <w:p w14:paraId="15E27E30" w14:textId="77777777" w:rsid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64643FD5" w14:textId="2D0FA7C5" w:rsidR="001A3E75" w:rsidRDefault="00575FD8" w:rsidP="00575FD8">
      <w:pPr>
        <w:spacing w:after="0" w:line="240" w:lineRule="auto"/>
        <w:ind w:left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6919A1C5" w14:textId="2FC6D7E0" w:rsidR="00522461" w:rsidRDefault="00522461" w:rsidP="001A3E7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48BA876" w14:textId="52837174" w:rsidR="00522461" w:rsidRDefault="001A3E75" w:rsidP="001A3E75">
      <w:pPr>
        <w:spacing w:line="240" w:lineRule="auto"/>
        <w:ind w:firstLine="708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>На рисунк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ах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6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0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наведено 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5 дослідів з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другим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аріантом застосунк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313942AA" w14:textId="7CBF370A" w:rsidR="001A3E75" w:rsidRPr="00D9012F" w:rsidRDefault="001A3E75" w:rsidP="001A3E75">
      <w:pPr>
        <w:spacing w:line="240" w:lineRule="auto"/>
        <w:ind w:firstLine="708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1A3E75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4EAF7F2E" wp14:editId="3DAEEDFD">
            <wp:extent cx="1733550" cy="257884"/>
            <wp:effectExtent l="0" t="0" r="0" b="889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786281" cy="265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CA8B3D" w14:textId="1DAB234F" w:rsidR="00522461" w:rsidRDefault="00522461" w:rsidP="005224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="001A3E75">
        <w:rPr>
          <w:rFonts w:ascii="Times New Roman" w:hAnsi="Times New Roman" w:cs="Times New Roman"/>
          <w:bCs/>
          <w:sz w:val="28"/>
          <w:szCs w:val="28"/>
          <w:lang w:val="uk-UA"/>
        </w:rPr>
        <w:t>5.6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– </w:t>
      </w:r>
      <w:r w:rsidR="001A3E7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ерший дослід </w:t>
      </w:r>
      <w:r w:rsidR="001A3E75"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 </w:t>
      </w:r>
      <w:r w:rsidR="001A3E75">
        <w:rPr>
          <w:rFonts w:ascii="Times New Roman" w:hAnsi="Times New Roman" w:cs="Times New Roman"/>
          <w:bCs/>
          <w:sz w:val="28"/>
          <w:szCs w:val="28"/>
          <w:lang w:val="uk-UA"/>
        </w:rPr>
        <w:t>другим</w:t>
      </w:r>
      <w:r w:rsidR="001A3E75"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аріантом застосунку</w:t>
      </w:r>
    </w:p>
    <w:p w14:paraId="49764286" w14:textId="4088C987" w:rsidR="001A3E75" w:rsidRDefault="001A3E75" w:rsidP="001A3E75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37DC4D21" w14:textId="03098D25" w:rsidR="001A3E75" w:rsidRPr="00D9012F" w:rsidRDefault="00575FD8" w:rsidP="001A3E75">
      <w:pPr>
        <w:spacing w:line="240" w:lineRule="auto"/>
        <w:ind w:firstLine="708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75FD8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20786DE1" wp14:editId="67C57A6B">
            <wp:extent cx="1781175" cy="275747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825066" cy="282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7C415" w14:textId="6835057A" w:rsidR="001A3E75" w:rsidRDefault="001A3E75" w:rsidP="001A3E7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5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7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Другий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дослід 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другим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аріантом застосунку</w:t>
      </w:r>
    </w:p>
    <w:p w14:paraId="3A94E216" w14:textId="27D8BAF3" w:rsidR="001A3E75" w:rsidRDefault="001A3E75" w:rsidP="001A3E75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357A6775" w14:textId="14869B94" w:rsidR="001A3E75" w:rsidRPr="00D9012F" w:rsidRDefault="00575FD8" w:rsidP="001A3E75">
      <w:pPr>
        <w:spacing w:line="240" w:lineRule="auto"/>
        <w:ind w:firstLine="708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75FD8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0B0B2F0C" wp14:editId="5E842994">
            <wp:extent cx="1819275" cy="289599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852587" cy="294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DFC3FA" w14:textId="5A5FFD7F" w:rsidR="001A3E75" w:rsidRDefault="001A3E75" w:rsidP="001A3E7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5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8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Третій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дослід 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другим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аріантом застосунку</w:t>
      </w:r>
    </w:p>
    <w:p w14:paraId="6020326A" w14:textId="136514B9" w:rsidR="001A3E75" w:rsidRDefault="001A3E75" w:rsidP="001A3E75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58F9205" w14:textId="372BF639" w:rsidR="001A3E75" w:rsidRPr="00D9012F" w:rsidRDefault="00575FD8" w:rsidP="001A3E75">
      <w:pPr>
        <w:spacing w:line="240" w:lineRule="auto"/>
        <w:ind w:firstLine="708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75FD8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2C91B7C2" wp14:editId="4E686FD8">
            <wp:extent cx="1800225" cy="313732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841482" cy="320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E19473" w14:textId="30967964" w:rsidR="001A3E75" w:rsidRDefault="001A3E75" w:rsidP="001A3E7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5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9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Четвертий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дослід 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другим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аріантом застосунку</w:t>
      </w:r>
    </w:p>
    <w:p w14:paraId="0CD26E52" w14:textId="29383195" w:rsidR="001A3E75" w:rsidRDefault="001A3E75" w:rsidP="001A3E75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138080FB" w14:textId="6DA4CD6E" w:rsidR="001A3E75" w:rsidRPr="00D9012F" w:rsidRDefault="00575FD8" w:rsidP="001A3E75">
      <w:pPr>
        <w:spacing w:line="240" w:lineRule="auto"/>
        <w:ind w:firstLine="708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75FD8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6669D757" wp14:editId="77FD85DF">
            <wp:extent cx="1914525" cy="312575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47770" cy="318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2DD4B" w14:textId="14AF9A80" w:rsidR="001A3E75" w:rsidRDefault="001A3E75" w:rsidP="001A3E7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5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0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’ятий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дослід 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другим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аріантом застосунку</w:t>
      </w:r>
    </w:p>
    <w:p w14:paraId="49218246" w14:textId="1F4880D3" w:rsidR="001A3E75" w:rsidRDefault="00575FD8" w:rsidP="00575F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3B82E935" w14:textId="4C373219" w:rsidR="00575FD8" w:rsidRDefault="00486ED6" w:rsidP="00486ED6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486ED6">
        <w:rPr>
          <w:rFonts w:ascii="Times New Roman" w:hAnsi="Times New Roman" w:cs="Times New Roman"/>
          <w:bCs/>
          <w:sz w:val="28"/>
          <w:szCs w:val="28"/>
          <w:lang w:val="uk-UA"/>
        </w:rPr>
        <w:t>Таблиця 5.1 – Отримані експериментальні дані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75"/>
        <w:gridCol w:w="1375"/>
        <w:gridCol w:w="1375"/>
        <w:gridCol w:w="1375"/>
        <w:gridCol w:w="1376"/>
        <w:gridCol w:w="1376"/>
        <w:gridCol w:w="1376"/>
      </w:tblGrid>
      <w:tr w:rsidR="00486ED6" w14:paraId="01BD658F" w14:textId="77777777" w:rsidTr="00486ED6">
        <w:tc>
          <w:tcPr>
            <w:tcW w:w="1375" w:type="dxa"/>
            <w:vMerge w:val="restart"/>
            <w:vAlign w:val="center"/>
          </w:tcPr>
          <w:p w14:paraId="7300F3D8" w14:textId="77777777" w:rsidR="00486ED6" w:rsidRP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486ED6">
              <w:rPr>
                <w:bCs/>
                <w:sz w:val="28"/>
                <w:szCs w:val="28"/>
                <w:lang w:val="uk-UA"/>
              </w:rPr>
              <w:t>Перебір</w:t>
            </w:r>
          </w:p>
          <w:p w14:paraId="53A2AC76" w14:textId="069789F4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486ED6">
              <w:rPr>
                <w:bCs/>
                <w:sz w:val="28"/>
                <w:szCs w:val="28"/>
                <w:lang w:val="uk-UA"/>
              </w:rPr>
              <w:t>циклу</w:t>
            </w:r>
          </w:p>
        </w:tc>
        <w:tc>
          <w:tcPr>
            <w:tcW w:w="6877" w:type="dxa"/>
            <w:gridSpan w:val="5"/>
            <w:vAlign w:val="center"/>
          </w:tcPr>
          <w:p w14:paraId="386CB0ED" w14:textId="568FDD90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486ED6">
              <w:rPr>
                <w:bCs/>
                <w:sz w:val="28"/>
                <w:szCs w:val="28"/>
                <w:lang w:val="uk-UA"/>
              </w:rPr>
              <w:t>Витрачений час, мс</w:t>
            </w:r>
          </w:p>
        </w:tc>
        <w:tc>
          <w:tcPr>
            <w:tcW w:w="1376" w:type="dxa"/>
            <w:vMerge w:val="restart"/>
            <w:vAlign w:val="center"/>
          </w:tcPr>
          <w:p w14:paraId="184988CD" w14:textId="77777777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Середнє</w:t>
            </w:r>
          </w:p>
          <w:p w14:paraId="3CCC3942" w14:textId="530B26BA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значення</w:t>
            </w:r>
          </w:p>
        </w:tc>
      </w:tr>
      <w:tr w:rsidR="00486ED6" w14:paraId="1320ABEE" w14:textId="77777777" w:rsidTr="00486ED6">
        <w:tc>
          <w:tcPr>
            <w:tcW w:w="1375" w:type="dxa"/>
            <w:vMerge/>
            <w:vAlign w:val="center"/>
          </w:tcPr>
          <w:p w14:paraId="59EDC47D" w14:textId="77777777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</w:p>
        </w:tc>
        <w:tc>
          <w:tcPr>
            <w:tcW w:w="6877" w:type="dxa"/>
            <w:gridSpan w:val="5"/>
            <w:vAlign w:val="center"/>
          </w:tcPr>
          <w:p w14:paraId="525D6191" w14:textId="5B61D666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486ED6">
              <w:rPr>
                <w:bCs/>
                <w:sz w:val="28"/>
                <w:szCs w:val="28"/>
                <w:lang w:val="uk-UA"/>
              </w:rPr>
              <w:t>номер досліду</w:t>
            </w:r>
          </w:p>
        </w:tc>
        <w:tc>
          <w:tcPr>
            <w:tcW w:w="1376" w:type="dxa"/>
            <w:vMerge/>
            <w:vAlign w:val="center"/>
          </w:tcPr>
          <w:p w14:paraId="6374CE71" w14:textId="77777777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</w:p>
        </w:tc>
      </w:tr>
      <w:tr w:rsidR="00486ED6" w14:paraId="640742C9" w14:textId="77777777" w:rsidTr="00486ED6">
        <w:tc>
          <w:tcPr>
            <w:tcW w:w="1375" w:type="dxa"/>
            <w:vMerge/>
            <w:vAlign w:val="center"/>
          </w:tcPr>
          <w:p w14:paraId="67708BFF" w14:textId="77777777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</w:p>
        </w:tc>
        <w:tc>
          <w:tcPr>
            <w:tcW w:w="1375" w:type="dxa"/>
            <w:vAlign w:val="center"/>
          </w:tcPr>
          <w:p w14:paraId="63B79ADD" w14:textId="05AF079B" w:rsidR="00486ED6" w:rsidRP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№ 1</w:t>
            </w:r>
          </w:p>
        </w:tc>
        <w:tc>
          <w:tcPr>
            <w:tcW w:w="1375" w:type="dxa"/>
            <w:vAlign w:val="center"/>
          </w:tcPr>
          <w:p w14:paraId="15BCF956" w14:textId="5AC73A7E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№ 2</w:t>
            </w:r>
          </w:p>
        </w:tc>
        <w:tc>
          <w:tcPr>
            <w:tcW w:w="1375" w:type="dxa"/>
            <w:vAlign w:val="center"/>
          </w:tcPr>
          <w:p w14:paraId="0DB6250C" w14:textId="4733E21B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№ 3</w:t>
            </w:r>
          </w:p>
        </w:tc>
        <w:tc>
          <w:tcPr>
            <w:tcW w:w="1376" w:type="dxa"/>
            <w:vAlign w:val="center"/>
          </w:tcPr>
          <w:p w14:paraId="1FB7F7CE" w14:textId="5DBD6E0D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№ 4</w:t>
            </w:r>
          </w:p>
        </w:tc>
        <w:tc>
          <w:tcPr>
            <w:tcW w:w="1376" w:type="dxa"/>
            <w:vAlign w:val="center"/>
          </w:tcPr>
          <w:p w14:paraId="6FAA6762" w14:textId="33606DC7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№ 5</w:t>
            </w:r>
          </w:p>
        </w:tc>
        <w:tc>
          <w:tcPr>
            <w:tcW w:w="1376" w:type="dxa"/>
            <w:vMerge/>
            <w:vAlign w:val="center"/>
          </w:tcPr>
          <w:p w14:paraId="774D1ABA" w14:textId="77777777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</w:p>
        </w:tc>
      </w:tr>
      <w:tr w:rsidR="00486ED6" w14:paraId="1F5BB361" w14:textId="77777777" w:rsidTr="00486ED6">
        <w:tc>
          <w:tcPr>
            <w:tcW w:w="1375" w:type="dxa"/>
            <w:vAlign w:val="center"/>
          </w:tcPr>
          <w:p w14:paraId="059A048C" w14:textId="375056D4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486ED6">
              <w:rPr>
                <w:bCs/>
                <w:sz w:val="28"/>
                <w:szCs w:val="28"/>
                <w:lang w:val="uk-UA"/>
              </w:rPr>
              <w:t>Варіант 1</w:t>
            </w:r>
          </w:p>
        </w:tc>
        <w:tc>
          <w:tcPr>
            <w:tcW w:w="1375" w:type="dxa"/>
            <w:vAlign w:val="center"/>
          </w:tcPr>
          <w:p w14:paraId="00AD1514" w14:textId="15A492DB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68</w:t>
            </w:r>
          </w:p>
        </w:tc>
        <w:tc>
          <w:tcPr>
            <w:tcW w:w="1375" w:type="dxa"/>
            <w:vAlign w:val="center"/>
          </w:tcPr>
          <w:p w14:paraId="0B0E45CF" w14:textId="28927B3A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67</w:t>
            </w:r>
          </w:p>
        </w:tc>
        <w:tc>
          <w:tcPr>
            <w:tcW w:w="1375" w:type="dxa"/>
            <w:vAlign w:val="center"/>
          </w:tcPr>
          <w:p w14:paraId="3D98C9C0" w14:textId="67C6A308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64</w:t>
            </w:r>
          </w:p>
        </w:tc>
        <w:tc>
          <w:tcPr>
            <w:tcW w:w="1376" w:type="dxa"/>
            <w:vAlign w:val="center"/>
          </w:tcPr>
          <w:p w14:paraId="2980AEE5" w14:textId="4766795F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67</w:t>
            </w:r>
          </w:p>
        </w:tc>
        <w:tc>
          <w:tcPr>
            <w:tcW w:w="1376" w:type="dxa"/>
            <w:vAlign w:val="center"/>
          </w:tcPr>
          <w:p w14:paraId="48C244C8" w14:textId="7832DF87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70</w:t>
            </w:r>
          </w:p>
        </w:tc>
        <w:tc>
          <w:tcPr>
            <w:tcW w:w="1376" w:type="dxa"/>
            <w:vAlign w:val="center"/>
          </w:tcPr>
          <w:p w14:paraId="5FD59255" w14:textId="2A0B8537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486ED6">
              <w:rPr>
                <w:bCs/>
                <w:sz w:val="28"/>
                <w:szCs w:val="28"/>
                <w:lang w:val="uk-UA"/>
              </w:rPr>
              <w:t>67,2</w:t>
            </w:r>
          </w:p>
        </w:tc>
      </w:tr>
      <w:tr w:rsidR="00486ED6" w14:paraId="50999BCD" w14:textId="77777777" w:rsidTr="00486ED6">
        <w:tc>
          <w:tcPr>
            <w:tcW w:w="1375" w:type="dxa"/>
            <w:vAlign w:val="center"/>
          </w:tcPr>
          <w:p w14:paraId="1BFD4451" w14:textId="0E027FCE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486ED6">
              <w:rPr>
                <w:bCs/>
                <w:sz w:val="28"/>
                <w:szCs w:val="28"/>
                <w:lang w:val="uk-UA"/>
              </w:rPr>
              <w:t>Варіант 2</w:t>
            </w:r>
          </w:p>
        </w:tc>
        <w:tc>
          <w:tcPr>
            <w:tcW w:w="1375" w:type="dxa"/>
            <w:vAlign w:val="center"/>
          </w:tcPr>
          <w:p w14:paraId="5E32941E" w14:textId="070FB159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69</w:t>
            </w:r>
          </w:p>
        </w:tc>
        <w:tc>
          <w:tcPr>
            <w:tcW w:w="1375" w:type="dxa"/>
            <w:vAlign w:val="center"/>
          </w:tcPr>
          <w:p w14:paraId="556921AF" w14:textId="3BF097ED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72</w:t>
            </w:r>
          </w:p>
        </w:tc>
        <w:tc>
          <w:tcPr>
            <w:tcW w:w="1375" w:type="dxa"/>
            <w:vAlign w:val="center"/>
          </w:tcPr>
          <w:p w14:paraId="3D3E07CC" w14:textId="008AD107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68</w:t>
            </w:r>
          </w:p>
        </w:tc>
        <w:tc>
          <w:tcPr>
            <w:tcW w:w="1376" w:type="dxa"/>
            <w:vAlign w:val="center"/>
          </w:tcPr>
          <w:p w14:paraId="0FBDF30E" w14:textId="543BAEF1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70</w:t>
            </w:r>
          </w:p>
        </w:tc>
        <w:tc>
          <w:tcPr>
            <w:tcW w:w="1376" w:type="dxa"/>
            <w:vAlign w:val="center"/>
          </w:tcPr>
          <w:p w14:paraId="052220AE" w14:textId="47370C1A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72</w:t>
            </w:r>
          </w:p>
        </w:tc>
        <w:tc>
          <w:tcPr>
            <w:tcW w:w="1376" w:type="dxa"/>
            <w:vAlign w:val="center"/>
          </w:tcPr>
          <w:p w14:paraId="094C565B" w14:textId="24AA8C74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70,2</w:t>
            </w:r>
          </w:p>
        </w:tc>
      </w:tr>
    </w:tbl>
    <w:p w14:paraId="3E358AD6" w14:textId="741C33FE" w:rsidR="001A3E75" w:rsidRDefault="00486ED6" w:rsidP="00486ED6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</w:p>
    <w:p w14:paraId="79037D79" w14:textId="230DC380" w:rsidR="006A00AF" w:rsidRDefault="006A00AF" w:rsidP="00486ED6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6A00A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Характеристики мого </w:t>
      </w:r>
      <w:r w:rsidRPr="006A00AF">
        <w:rPr>
          <w:rFonts w:ascii="Times New Roman" w:hAnsi="Times New Roman" w:cs="Times New Roman"/>
          <w:bCs/>
          <w:sz w:val="28"/>
          <w:szCs w:val="28"/>
          <w:lang w:val="uk-UA"/>
        </w:rPr>
        <w:t>процесора та оперативної пам’яті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:</w:t>
      </w:r>
    </w:p>
    <w:p w14:paraId="27645DF0" w14:textId="7906003F" w:rsidR="006A00AF" w:rsidRDefault="006A00AF" w:rsidP="00486ED6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  <w:t xml:space="preserve">Процесор: </w:t>
      </w:r>
      <w:r w:rsidRPr="006A00AF">
        <w:rPr>
          <w:rFonts w:ascii="Times New Roman" w:hAnsi="Times New Roman" w:cs="Times New Roman"/>
          <w:bCs/>
          <w:sz w:val="28"/>
          <w:szCs w:val="28"/>
          <w:lang w:val="en-US"/>
        </w:rPr>
        <w:t>12th Gen Intel(R) Core(TM) i5-12450H  2.00 GHz</w:t>
      </w:r>
    </w:p>
    <w:p w14:paraId="4A7870E2" w14:textId="098F659F" w:rsidR="00D07FB8" w:rsidRPr="00D07FB8" w:rsidRDefault="006A00AF" w:rsidP="00D07FB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Оперативна пам’ять: </w:t>
      </w:r>
      <w:r w:rsidRPr="00D07FB8">
        <w:rPr>
          <w:rFonts w:ascii="Times New Roman" w:hAnsi="Times New Roman" w:cs="Times New Roman"/>
          <w:bCs/>
          <w:sz w:val="28"/>
          <w:szCs w:val="28"/>
        </w:rPr>
        <w:t xml:space="preserve">16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GB</w:t>
      </w:r>
      <w:r w:rsidRPr="00D07FB8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DDR</w:t>
      </w:r>
      <w:r w:rsidRPr="00D07FB8">
        <w:rPr>
          <w:rFonts w:ascii="Times New Roman" w:hAnsi="Times New Roman" w:cs="Times New Roman"/>
          <w:bCs/>
          <w:sz w:val="28"/>
          <w:szCs w:val="28"/>
        </w:rPr>
        <w:t>4</w:t>
      </w:r>
      <w:r w:rsidR="00D07FB8"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514C6ADE" w14:textId="4BCE7557" w:rsidR="00522461" w:rsidRDefault="00522461" w:rsidP="005224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сновки:</w:t>
      </w:r>
    </w:p>
    <w:p w14:paraId="7BAC99F7" w14:textId="5511E2ED" w:rsidR="00522461" w:rsidRPr="00D07FB8" w:rsidRDefault="00522461" w:rsidP="00522461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D07FB8">
        <w:rPr>
          <w:bCs/>
        </w:rPr>
        <w:t xml:space="preserve">На цій лабораторній роботі ми </w:t>
      </w:r>
      <w:r w:rsidR="00D07FB8" w:rsidRPr="00D07FB8">
        <w:rPr>
          <w:bCs/>
        </w:rPr>
        <w:t>д</w:t>
      </w:r>
      <w:r w:rsidR="00D07FB8" w:rsidRPr="00D07FB8">
        <w:rPr>
          <w:bCs/>
        </w:rPr>
        <w:t>ослідж</w:t>
      </w:r>
      <w:r w:rsidR="00D07FB8" w:rsidRPr="00D07FB8">
        <w:rPr>
          <w:bCs/>
        </w:rPr>
        <w:t>ували</w:t>
      </w:r>
      <w:r w:rsidR="00D07FB8" w:rsidRPr="00D07FB8">
        <w:rPr>
          <w:bCs/>
        </w:rPr>
        <w:t xml:space="preserve"> ієрархічн</w:t>
      </w:r>
      <w:r w:rsidR="00D07FB8" w:rsidRPr="00D07FB8">
        <w:rPr>
          <w:bCs/>
        </w:rPr>
        <w:t>у</w:t>
      </w:r>
      <w:r w:rsidR="00D07FB8" w:rsidRPr="00D07FB8">
        <w:rPr>
          <w:bCs/>
        </w:rPr>
        <w:t xml:space="preserve"> організаці</w:t>
      </w:r>
      <w:r w:rsidR="00D07FB8" w:rsidRPr="00D07FB8">
        <w:rPr>
          <w:bCs/>
        </w:rPr>
        <w:t>ю</w:t>
      </w:r>
      <w:r w:rsidR="00D07FB8" w:rsidRPr="00D07FB8">
        <w:rPr>
          <w:bCs/>
        </w:rPr>
        <w:t xml:space="preserve"> пам’яті</w:t>
      </w:r>
      <w:r w:rsidRPr="00D07FB8">
        <w:rPr>
          <w:bCs/>
        </w:rPr>
        <w:t xml:space="preserve">, </w:t>
      </w:r>
      <w:r w:rsidR="00D07FB8" w:rsidRPr="00D07FB8">
        <w:rPr>
          <w:bCs/>
        </w:rPr>
        <w:t>набу</w:t>
      </w:r>
      <w:r w:rsidR="00D07FB8" w:rsidRPr="00D07FB8">
        <w:rPr>
          <w:bCs/>
        </w:rPr>
        <w:t>л</w:t>
      </w:r>
      <w:r w:rsidR="00D07FB8" w:rsidRPr="00D07FB8">
        <w:rPr>
          <w:bCs/>
        </w:rPr>
        <w:t>и навичок оцінювання взаємодії з пам’яттю комп’ютера.</w:t>
      </w:r>
      <w:r w:rsidRPr="00D07FB8">
        <w:rPr>
          <w:bCs/>
        </w:rPr>
        <w:t xml:space="preserve"> </w:t>
      </w:r>
      <w:r w:rsidR="00D07FB8" w:rsidRPr="00D07FB8">
        <w:rPr>
          <w:bCs/>
        </w:rPr>
        <w:t>Створили дві програми мовою C# з двома варіантами множення матриць. Вирахували швидкість обчислення процесором операції, запустивши 5 операцій і обчисливши середнє значення. Перший варіант спрацював у більшості досліджень  – швидше за другий.</w:t>
      </w:r>
    </w:p>
    <w:p w14:paraId="279B9856" w14:textId="77777777" w:rsidR="00522461" w:rsidRPr="00D07FB8" w:rsidRDefault="00522461" w:rsidP="00522461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07FB8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D07FB8">
        <w:rPr>
          <w:rFonts w:ascii="Times New Roman" w:hAnsi="Times New Roman" w:cs="Times New Roman"/>
          <w:b/>
          <w:sz w:val="28"/>
          <w:szCs w:val="28"/>
          <w:lang w:val="uk-UA"/>
        </w:rPr>
        <w:tab/>
      </w:r>
    </w:p>
    <w:p w14:paraId="172FDB9C" w14:textId="77777777" w:rsidR="00522461" w:rsidRPr="008842A1" w:rsidRDefault="00522461" w:rsidP="005224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42A1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:</w:t>
      </w:r>
    </w:p>
    <w:p w14:paraId="250E6F9C" w14:textId="555B3E72" w:rsidR="00C002AA" w:rsidRPr="00C002AA" w:rsidRDefault="00C002AA" w:rsidP="00C002AA">
      <w:pPr>
        <w:pStyle w:val="a5"/>
        <w:numPr>
          <w:ilvl w:val="0"/>
          <w:numId w:val="43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C002AA">
        <w:rPr>
          <w:b/>
          <w:bCs/>
        </w:rPr>
        <w:t>Принципи організації ієрархічної пам’яті ЕОМ</w:t>
      </w:r>
    </w:p>
    <w:p w14:paraId="35DC8605" w14:textId="77777777" w:rsidR="00C002AA" w:rsidRPr="00C002AA" w:rsidRDefault="00C002AA" w:rsidP="00C002A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Ієрархічна пам’ять комп’ютера складається з кількох рівнів, що відрізняються швидкістю доступу, обсягом і вартістю:</w:t>
      </w:r>
    </w:p>
    <w:p w14:paraId="680E3931" w14:textId="77777777" w:rsidR="00C002AA" w:rsidRPr="00C002AA" w:rsidRDefault="00C002AA" w:rsidP="00C002AA">
      <w:pPr>
        <w:numPr>
          <w:ilvl w:val="0"/>
          <w:numId w:val="38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егістр процесора (найшвидший, найменший): безпосередньо вбудований у процесор, використовується для збереження операндів обчислень.</w:t>
      </w:r>
    </w:p>
    <w:p w14:paraId="04B502AB" w14:textId="77777777" w:rsidR="00C002AA" w:rsidRPr="00C002AA" w:rsidRDefault="00C002AA" w:rsidP="00C002AA">
      <w:pPr>
        <w:numPr>
          <w:ilvl w:val="0"/>
          <w:numId w:val="38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Кеш-пам'ять (L1, L2, L3): швидкий проміжний буфер між процесором і оперативною пам'яттю.</w:t>
      </w:r>
    </w:p>
    <w:p w14:paraId="2F3402E2" w14:textId="77777777" w:rsidR="00C002AA" w:rsidRPr="00C002AA" w:rsidRDefault="00C002AA" w:rsidP="00C002AA">
      <w:pPr>
        <w:numPr>
          <w:ilvl w:val="0"/>
          <w:numId w:val="38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перативна пам'ять (RAM): основна пам'ять для зберігання програм і даних під час роботи.</w:t>
      </w:r>
    </w:p>
    <w:p w14:paraId="795F6ABF" w14:textId="77777777" w:rsidR="00C002AA" w:rsidRPr="00C002AA" w:rsidRDefault="00C002AA" w:rsidP="00C002AA">
      <w:pPr>
        <w:numPr>
          <w:ilvl w:val="0"/>
          <w:numId w:val="38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Накопичувачі (SSD/HDD): зберігання даних на тривалий час.</w:t>
      </w:r>
    </w:p>
    <w:p w14:paraId="5C8F08A3" w14:textId="77777777" w:rsidR="00C002AA" w:rsidRPr="00C002AA" w:rsidRDefault="00C002AA" w:rsidP="00C002AA">
      <w:pPr>
        <w:numPr>
          <w:ilvl w:val="0"/>
          <w:numId w:val="38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Мережеве сховище та хмарна пам'ять (найповільніші): зберігають великі обсяги даних.</w:t>
      </w:r>
    </w:p>
    <w:p w14:paraId="764B3ABD" w14:textId="080DB69B" w:rsidR="00C002AA" w:rsidRPr="00C002AA" w:rsidRDefault="00C002AA" w:rsidP="00C002AA">
      <w:pPr>
        <w:pStyle w:val="a5"/>
        <w:numPr>
          <w:ilvl w:val="0"/>
          <w:numId w:val="4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002AA">
        <w:rPr>
          <w:b/>
          <w:bCs/>
          <w:lang w:eastAsia="ru-RU"/>
        </w:rPr>
        <w:t>Поняття «кеш»</w:t>
      </w:r>
    </w:p>
    <w:p w14:paraId="3F196995" w14:textId="77777777" w:rsidR="00C002AA" w:rsidRPr="00C002AA" w:rsidRDefault="00C002AA" w:rsidP="00C002A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Кеш — це швидка проміжна пам'ять, яка зберігає найбільш часто використовувані дані та інструкції, щоб прискорити доступ до них. Існує три основні рівні кешу:</w:t>
      </w:r>
    </w:p>
    <w:p w14:paraId="4CF45BF5" w14:textId="77777777" w:rsidR="00C002AA" w:rsidRPr="00C002AA" w:rsidRDefault="00C002AA" w:rsidP="00C002AA">
      <w:pPr>
        <w:numPr>
          <w:ilvl w:val="0"/>
          <w:numId w:val="39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L1 (найшвидший, найменший): безпосередньо у ядрі процесора.</w:t>
      </w:r>
    </w:p>
    <w:p w14:paraId="5578B63F" w14:textId="77777777" w:rsidR="00C002AA" w:rsidRPr="00C002AA" w:rsidRDefault="00C002AA" w:rsidP="00C002AA">
      <w:pPr>
        <w:numPr>
          <w:ilvl w:val="0"/>
          <w:numId w:val="39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L2 (швидкий, більший): також у процесорі, але спільний для кількох </w:t>
      </w:r>
      <w:proofErr w:type="spellStart"/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ядер</w:t>
      </w:r>
      <w:proofErr w:type="spellEnd"/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.</w:t>
      </w:r>
    </w:p>
    <w:p w14:paraId="12F46C7A" w14:textId="77777777" w:rsidR="00C002AA" w:rsidRPr="00C002AA" w:rsidRDefault="00C002AA" w:rsidP="00C002AA">
      <w:pPr>
        <w:numPr>
          <w:ilvl w:val="0"/>
          <w:numId w:val="39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lastRenderedPageBreak/>
        <w:t xml:space="preserve">L3 (найповільніший серед </w:t>
      </w:r>
      <w:proofErr w:type="spellStart"/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кешів</w:t>
      </w:r>
      <w:proofErr w:type="spellEnd"/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 найбільший): може бути спільним для всього процесора.</w:t>
      </w:r>
    </w:p>
    <w:p w14:paraId="45F232C7" w14:textId="29B4E998" w:rsidR="00C002AA" w:rsidRPr="00C002AA" w:rsidRDefault="00C002AA" w:rsidP="00C002AA">
      <w:pPr>
        <w:pStyle w:val="a5"/>
        <w:numPr>
          <w:ilvl w:val="0"/>
          <w:numId w:val="4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002AA">
        <w:rPr>
          <w:b/>
          <w:bCs/>
          <w:lang w:eastAsia="ru-RU"/>
        </w:rPr>
        <w:t>Як зберігаються елементи матриці в оперативній пам'яті?</w:t>
      </w:r>
    </w:p>
    <w:p w14:paraId="7792C771" w14:textId="77777777" w:rsidR="00C002AA" w:rsidRPr="00C002AA" w:rsidRDefault="00C002AA" w:rsidP="00C002A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Елементи матриці зберігаються в оперативній пам'яті у вигляді послідовного блоку пам'яті:</w:t>
      </w:r>
    </w:p>
    <w:p w14:paraId="54FA415F" w14:textId="77777777" w:rsidR="00C002AA" w:rsidRPr="00C002AA" w:rsidRDefault="00C002AA" w:rsidP="00C002AA">
      <w:pPr>
        <w:pStyle w:val="a5"/>
        <w:numPr>
          <w:ilvl w:val="0"/>
          <w:numId w:val="44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C002AA">
        <w:rPr>
          <w:lang w:eastAsia="ru-RU"/>
        </w:rPr>
        <w:t>Для двовимірної матриці (як у нашому випадку) зберігається послідовність рядків (рядкова організація).</w:t>
      </w:r>
    </w:p>
    <w:p w14:paraId="1FAAB527" w14:textId="77777777" w:rsidR="00C002AA" w:rsidRPr="00C002AA" w:rsidRDefault="00C002AA" w:rsidP="00C002AA">
      <w:pPr>
        <w:pStyle w:val="a5"/>
        <w:numPr>
          <w:ilvl w:val="0"/>
          <w:numId w:val="44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C002AA">
        <w:rPr>
          <w:lang w:eastAsia="ru-RU"/>
        </w:rPr>
        <w:t>Наприклад, для матриці 3×33 \</w:t>
      </w:r>
      <w:proofErr w:type="spellStart"/>
      <w:r w:rsidRPr="00C002AA">
        <w:rPr>
          <w:lang w:eastAsia="ru-RU"/>
        </w:rPr>
        <w:t>times</w:t>
      </w:r>
      <w:proofErr w:type="spellEnd"/>
      <w:r w:rsidRPr="00C002AA">
        <w:rPr>
          <w:lang w:eastAsia="ru-RU"/>
        </w:rPr>
        <w:t xml:space="preserve"> 33×3:</w:t>
      </w:r>
    </w:p>
    <w:p w14:paraId="2AF6914D" w14:textId="77777777" w:rsidR="00C002AA" w:rsidRPr="00C002AA" w:rsidRDefault="00C002AA" w:rsidP="00C002A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A[0,0], A[0,1], A[0,2], A[1,0], A[1,1], A[1,2], A[2,0], A[2,1], A[2,2]</w:t>
      </w:r>
    </w:p>
    <w:p w14:paraId="503101E6" w14:textId="77777777" w:rsidR="00C002AA" w:rsidRPr="00C002AA" w:rsidRDefault="00C002AA" w:rsidP="00C002AA">
      <w:pPr>
        <w:pStyle w:val="a5"/>
        <w:numPr>
          <w:ilvl w:val="0"/>
          <w:numId w:val="45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C002AA">
        <w:rPr>
          <w:lang w:eastAsia="ru-RU"/>
        </w:rPr>
        <w:t>Це дозволяє швидко звертатися до сусідніх елементів у пам'яті.</w:t>
      </w:r>
    </w:p>
    <w:p w14:paraId="0322C6F9" w14:textId="2E736ED5" w:rsidR="00C002AA" w:rsidRPr="00C002AA" w:rsidRDefault="00C002AA" w:rsidP="00C002AA">
      <w:pPr>
        <w:pStyle w:val="a5"/>
        <w:numPr>
          <w:ilvl w:val="0"/>
          <w:numId w:val="4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002AA">
        <w:rPr>
          <w:b/>
          <w:bCs/>
          <w:lang w:eastAsia="ru-RU"/>
        </w:rPr>
        <w:t>Як змінити код, щоб розмірність матриць задавав користувач?</w:t>
      </w:r>
    </w:p>
    <w:p w14:paraId="311F6516" w14:textId="77777777" w:rsidR="00C002AA" w:rsidRPr="00C002AA" w:rsidRDefault="00C002AA" w:rsidP="00C002A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Console.Write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("Введіть розмір матриці (L): ");</w:t>
      </w:r>
    </w:p>
    <w:p w14:paraId="1C75BB7C" w14:textId="77777777" w:rsidR="00C002AA" w:rsidRPr="00C002AA" w:rsidRDefault="00C002AA" w:rsidP="00C002A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int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L =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int.Parse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(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Console.ReadLine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());</w:t>
      </w:r>
    </w:p>
    <w:p w14:paraId="6BA64A41" w14:textId="3A71EEF3" w:rsidR="00C002AA" w:rsidRPr="00C002AA" w:rsidRDefault="00C002AA" w:rsidP="00C002AA">
      <w:pPr>
        <w:pStyle w:val="a5"/>
        <w:numPr>
          <w:ilvl w:val="0"/>
          <w:numId w:val="4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002AA">
        <w:rPr>
          <w:b/>
          <w:bCs/>
          <w:lang w:eastAsia="ru-RU"/>
        </w:rPr>
        <w:t>Як організувати генерацію елементів матриці за допомогою функції «</w:t>
      </w:r>
      <w:proofErr w:type="spellStart"/>
      <w:r w:rsidRPr="00C002AA">
        <w:rPr>
          <w:b/>
          <w:bCs/>
          <w:lang w:eastAsia="ru-RU"/>
        </w:rPr>
        <w:t>random</w:t>
      </w:r>
      <w:proofErr w:type="spellEnd"/>
      <w:r w:rsidRPr="00C002AA">
        <w:rPr>
          <w:b/>
          <w:bCs/>
          <w:lang w:eastAsia="ru-RU"/>
        </w:rPr>
        <w:t>»?</w:t>
      </w:r>
    </w:p>
    <w:p w14:paraId="0FC553EA" w14:textId="77777777" w:rsidR="00C002AA" w:rsidRPr="00C002AA" w:rsidRDefault="00C002AA" w:rsidP="00C002AA">
      <w:pPr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static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double[,]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GenerateRandom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(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int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rows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,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int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cols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)</w:t>
      </w:r>
    </w:p>
    <w:p w14:paraId="2030DF59" w14:textId="77777777" w:rsidR="00C002AA" w:rsidRPr="00C002AA" w:rsidRDefault="00C002AA" w:rsidP="00C002AA">
      <w:pPr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{</w:t>
      </w:r>
    </w:p>
    <w:p w14:paraId="0DF51AAC" w14:textId="77777777" w:rsidR="00C002AA" w:rsidRPr="00C002AA" w:rsidRDefault="00C002AA" w:rsidP="00C002AA">
      <w:pPr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  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Random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rand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=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new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Random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();</w:t>
      </w:r>
    </w:p>
    <w:p w14:paraId="0F0CFAF3" w14:textId="77777777" w:rsidR="00C002AA" w:rsidRPr="00C002AA" w:rsidRDefault="00C002AA" w:rsidP="00C002AA">
      <w:pPr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   double[,]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matrix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=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new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double[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rows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,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cols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];</w:t>
      </w:r>
    </w:p>
    <w:p w14:paraId="0003F42E" w14:textId="77777777" w:rsidR="00C002AA" w:rsidRPr="00C002AA" w:rsidRDefault="00C002AA" w:rsidP="00C002AA">
      <w:pPr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</w:p>
    <w:p w14:paraId="32BB2928" w14:textId="77777777" w:rsidR="00C002AA" w:rsidRPr="00C002AA" w:rsidRDefault="00C002AA" w:rsidP="00C002AA">
      <w:pPr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  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for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(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int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i = 0; i &lt;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rows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; i++)</w:t>
      </w:r>
    </w:p>
    <w:p w14:paraId="5126AFF5" w14:textId="77777777" w:rsidR="00C002AA" w:rsidRPr="00C002AA" w:rsidRDefault="00C002AA" w:rsidP="00C002AA">
      <w:pPr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      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for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(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int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j = 0; j &lt;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cols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; j++)</w:t>
      </w:r>
    </w:p>
    <w:p w14:paraId="32C5AD23" w14:textId="3A72CEA1" w:rsidR="00C002AA" w:rsidRPr="00C002AA" w:rsidRDefault="00C002AA" w:rsidP="00C002AA">
      <w:pPr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          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matrix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[i, j] =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rand.NextDouble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() * 100; // Випадкові значення від 0 до 100</w:t>
      </w:r>
    </w:p>
    <w:p w14:paraId="648FF30D" w14:textId="77777777" w:rsidR="00C002AA" w:rsidRPr="00C002AA" w:rsidRDefault="00C002AA" w:rsidP="00C002AA">
      <w:pPr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  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return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matrix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;</w:t>
      </w:r>
    </w:p>
    <w:p w14:paraId="016C23AD" w14:textId="77777777" w:rsidR="00C002AA" w:rsidRPr="00C002AA" w:rsidRDefault="00C002AA" w:rsidP="00C002AA">
      <w:pPr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}</w:t>
      </w:r>
    </w:p>
    <w:p w14:paraId="2CA1512E" w14:textId="13F5924C" w:rsidR="00C002AA" w:rsidRPr="00C002AA" w:rsidRDefault="00C002AA" w:rsidP="00C002AA">
      <w:pPr>
        <w:pStyle w:val="a5"/>
        <w:numPr>
          <w:ilvl w:val="0"/>
          <w:numId w:val="4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002AA">
        <w:rPr>
          <w:b/>
          <w:bCs/>
          <w:lang w:eastAsia="ru-RU"/>
        </w:rPr>
        <w:t>Як викликають і зупиняють роботу класу «</w:t>
      </w:r>
      <w:proofErr w:type="spellStart"/>
      <w:r w:rsidRPr="00C002AA">
        <w:rPr>
          <w:b/>
          <w:bCs/>
          <w:lang w:eastAsia="ru-RU"/>
        </w:rPr>
        <w:t>Stopwatch</w:t>
      </w:r>
      <w:proofErr w:type="spellEnd"/>
      <w:r w:rsidRPr="00C002AA">
        <w:rPr>
          <w:b/>
          <w:bCs/>
          <w:lang w:eastAsia="ru-RU"/>
        </w:rPr>
        <w:t>()»?</w:t>
      </w:r>
    </w:p>
    <w:p w14:paraId="123D53C9" w14:textId="77777777" w:rsidR="00C002AA" w:rsidRPr="00C002AA" w:rsidRDefault="00C002AA" w:rsidP="00C002A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Stopwatch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stopwatch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=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new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Stopwatch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();</w:t>
      </w:r>
    </w:p>
    <w:p w14:paraId="29D3BAC0" w14:textId="4289C5B7" w:rsidR="00C002AA" w:rsidRPr="00C002AA" w:rsidRDefault="00C002AA" w:rsidP="00C002A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stopwatch.Start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(); // Початок вимірювання часу</w:t>
      </w:r>
    </w:p>
    <w:p w14:paraId="3AB0241A" w14:textId="77777777" w:rsidR="00C002AA" w:rsidRPr="00C002AA" w:rsidRDefault="00C002AA" w:rsidP="00C002A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lastRenderedPageBreak/>
        <w:t>stopwatch.Stop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(); // Завершення вимірювання часу</w:t>
      </w:r>
    </w:p>
    <w:p w14:paraId="2E5E343D" w14:textId="20966878" w:rsidR="00D9012F" w:rsidRPr="00C002AA" w:rsidRDefault="00C002AA" w:rsidP="00C002A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Console.WriteLine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($"Час виконання: {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stopwatch.ElapsedMilliseconds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} мс");</w:t>
      </w:r>
    </w:p>
    <w:sectPr w:rsidR="00D9012F" w:rsidRPr="00C002AA" w:rsidSect="002B0EF3"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8252EB" w14:textId="77777777" w:rsidR="00ED621B" w:rsidRDefault="00ED621B" w:rsidP="002B0EF3">
      <w:pPr>
        <w:spacing w:after="0" w:line="240" w:lineRule="auto"/>
      </w:pPr>
      <w:r>
        <w:separator/>
      </w:r>
    </w:p>
  </w:endnote>
  <w:endnote w:type="continuationSeparator" w:id="0">
    <w:p w14:paraId="3E3939FD" w14:textId="77777777" w:rsidR="00ED621B" w:rsidRDefault="00ED621B" w:rsidP="002B0E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9A8EEFF" w14:textId="77777777" w:rsidR="00ED621B" w:rsidRDefault="00ED621B" w:rsidP="002B0EF3">
      <w:pPr>
        <w:spacing w:after="0" w:line="240" w:lineRule="auto"/>
      </w:pPr>
      <w:r>
        <w:separator/>
      </w:r>
    </w:p>
  </w:footnote>
  <w:footnote w:type="continuationSeparator" w:id="0">
    <w:p w14:paraId="528CAF29" w14:textId="77777777" w:rsidR="00ED621B" w:rsidRDefault="00ED621B" w:rsidP="002B0E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1727896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1EA66041" w14:textId="4F6FCF25" w:rsidR="002B0EF3" w:rsidRPr="002B0EF3" w:rsidRDefault="002B0EF3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2B0EF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2B0EF3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2B0EF3">
          <w:rPr>
            <w:rFonts w:ascii="Times New Roman" w:hAnsi="Times New Roman" w:cs="Times New Roman"/>
            <w:sz w:val="28"/>
            <w:szCs w:val="28"/>
          </w:rPr>
          <w:t>2</w: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3BC3DBB9" w14:textId="77777777" w:rsidR="002B0EF3" w:rsidRDefault="002B0EF3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21745"/>
    <w:multiLevelType w:val="hybridMultilevel"/>
    <w:tmpl w:val="EF3ED52E"/>
    <w:lvl w:ilvl="0" w:tplc="728AA748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2F47AAF"/>
    <w:multiLevelType w:val="multilevel"/>
    <w:tmpl w:val="C59227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4A54F15"/>
    <w:multiLevelType w:val="hybridMultilevel"/>
    <w:tmpl w:val="5A64405E"/>
    <w:lvl w:ilvl="0" w:tplc="98BCD33C">
      <w:start w:val="1"/>
      <w:numFmt w:val="decimal"/>
      <w:suff w:val="space"/>
      <w:lvlText w:val="%1."/>
      <w:lvlJc w:val="left"/>
      <w:pPr>
        <w:ind w:left="177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3" w15:restartNumberingAfterBreak="0">
    <w:nsid w:val="0A062A57"/>
    <w:multiLevelType w:val="multilevel"/>
    <w:tmpl w:val="C3D68D3A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EDD7707"/>
    <w:multiLevelType w:val="multilevel"/>
    <w:tmpl w:val="6C3CD648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0EB4BA3"/>
    <w:multiLevelType w:val="hybridMultilevel"/>
    <w:tmpl w:val="D00A8A56"/>
    <w:lvl w:ilvl="0" w:tplc="866EAD16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0E2FD8"/>
    <w:multiLevelType w:val="multilevel"/>
    <w:tmpl w:val="CB5C3558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86342B6"/>
    <w:multiLevelType w:val="hybridMultilevel"/>
    <w:tmpl w:val="4ED46DCE"/>
    <w:lvl w:ilvl="0" w:tplc="F8B02672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195629AC"/>
    <w:multiLevelType w:val="hybridMultilevel"/>
    <w:tmpl w:val="A980FF22"/>
    <w:lvl w:ilvl="0" w:tplc="2E2A4E92">
      <w:start w:val="1"/>
      <w:numFmt w:val="bullet"/>
      <w:suff w:val="space"/>
      <w:lvlText w:val=""/>
      <w:lvlJc w:val="left"/>
      <w:pPr>
        <w:ind w:left="141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6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63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70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77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85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92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9944" w:hanging="360"/>
      </w:pPr>
      <w:rPr>
        <w:rFonts w:ascii="Wingdings" w:hAnsi="Wingdings" w:hint="default"/>
      </w:rPr>
    </w:lvl>
  </w:abstractNum>
  <w:abstractNum w:abstractNumId="9" w15:restartNumberingAfterBreak="0">
    <w:nsid w:val="19EE074A"/>
    <w:multiLevelType w:val="hybridMultilevel"/>
    <w:tmpl w:val="0AFA7626"/>
    <w:lvl w:ilvl="0" w:tplc="650ACFF8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BAA6D9F"/>
    <w:multiLevelType w:val="hybridMultilevel"/>
    <w:tmpl w:val="61F67B76"/>
    <w:lvl w:ilvl="0" w:tplc="1AB4D874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1E3870EB"/>
    <w:multiLevelType w:val="hybridMultilevel"/>
    <w:tmpl w:val="EFC4F40E"/>
    <w:lvl w:ilvl="0" w:tplc="6C02FC8A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1F8E437C"/>
    <w:multiLevelType w:val="hybridMultilevel"/>
    <w:tmpl w:val="5BB21098"/>
    <w:lvl w:ilvl="0" w:tplc="010EEAFC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251B44CB"/>
    <w:multiLevelType w:val="multilevel"/>
    <w:tmpl w:val="17F6AC12"/>
    <w:lvl w:ilvl="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6024BFA"/>
    <w:multiLevelType w:val="hybridMultilevel"/>
    <w:tmpl w:val="202EEAA8"/>
    <w:lvl w:ilvl="0" w:tplc="4240E1D4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8770B8C"/>
    <w:multiLevelType w:val="hybridMultilevel"/>
    <w:tmpl w:val="E188D1A6"/>
    <w:lvl w:ilvl="0" w:tplc="BB8A5456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6" w15:restartNumberingAfterBreak="0">
    <w:nsid w:val="2A89727B"/>
    <w:multiLevelType w:val="hybridMultilevel"/>
    <w:tmpl w:val="55A03924"/>
    <w:lvl w:ilvl="0" w:tplc="26B8EBFE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7" w15:restartNumberingAfterBreak="0">
    <w:nsid w:val="2C1F600D"/>
    <w:multiLevelType w:val="multilevel"/>
    <w:tmpl w:val="8FFC1C86"/>
    <w:lvl w:ilvl="0">
      <w:start w:val="4"/>
      <w:numFmt w:val="bullet"/>
      <w:suff w:val="space"/>
      <w:lvlText w:val="−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2F0F0FEB"/>
    <w:multiLevelType w:val="multilevel"/>
    <w:tmpl w:val="A2C279D2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4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359C61D0"/>
    <w:multiLevelType w:val="hybridMultilevel"/>
    <w:tmpl w:val="375AE7CA"/>
    <w:lvl w:ilvl="0" w:tplc="1AB4D87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363E313C"/>
    <w:multiLevelType w:val="multilevel"/>
    <w:tmpl w:val="C168403A"/>
    <w:lvl w:ilvl="0">
      <w:start w:val="4"/>
      <w:numFmt w:val="bullet"/>
      <w:suff w:val="space"/>
      <w:lvlText w:val="−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3B9F00E2"/>
    <w:multiLevelType w:val="hybridMultilevel"/>
    <w:tmpl w:val="0B8AF15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3DDE214A"/>
    <w:multiLevelType w:val="hybridMultilevel"/>
    <w:tmpl w:val="A93CF142"/>
    <w:lvl w:ilvl="0" w:tplc="1AB4D874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3E8C3F48"/>
    <w:multiLevelType w:val="hybridMultilevel"/>
    <w:tmpl w:val="CD76B98E"/>
    <w:lvl w:ilvl="0" w:tplc="6F5471B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3F5729A5"/>
    <w:multiLevelType w:val="multilevel"/>
    <w:tmpl w:val="8FFACDC4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410D5438"/>
    <w:multiLevelType w:val="hybridMultilevel"/>
    <w:tmpl w:val="46A493A2"/>
    <w:lvl w:ilvl="0" w:tplc="D72AE77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470B3B58"/>
    <w:multiLevelType w:val="multilevel"/>
    <w:tmpl w:val="BA8ABD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47D750DC"/>
    <w:multiLevelType w:val="hybridMultilevel"/>
    <w:tmpl w:val="6A1E9A50"/>
    <w:lvl w:ilvl="0" w:tplc="069499D8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4C617176"/>
    <w:multiLevelType w:val="hybridMultilevel"/>
    <w:tmpl w:val="A44A36E4"/>
    <w:lvl w:ilvl="0" w:tplc="DFBA8E6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 w15:restartNumberingAfterBreak="0">
    <w:nsid w:val="4E3E56BF"/>
    <w:multiLevelType w:val="hybridMultilevel"/>
    <w:tmpl w:val="445CD8BC"/>
    <w:lvl w:ilvl="0" w:tplc="FBD6FF92">
      <w:numFmt w:val="bullet"/>
      <w:suff w:val="space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0AB673D"/>
    <w:multiLevelType w:val="hybridMultilevel"/>
    <w:tmpl w:val="76DC7028"/>
    <w:lvl w:ilvl="0" w:tplc="459830A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54C12CB3"/>
    <w:multiLevelType w:val="multilevel"/>
    <w:tmpl w:val="9FE6B176"/>
    <w:lvl w:ilvl="0">
      <w:start w:val="4"/>
      <w:numFmt w:val="bullet"/>
      <w:suff w:val="space"/>
      <w:lvlText w:val="−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595E42CA"/>
    <w:multiLevelType w:val="multilevel"/>
    <w:tmpl w:val="2D3A67BE"/>
    <w:lvl w:ilvl="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5D177CFF"/>
    <w:multiLevelType w:val="hybridMultilevel"/>
    <w:tmpl w:val="F042D6B8"/>
    <w:lvl w:ilvl="0" w:tplc="1ED6819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64A69E3"/>
    <w:multiLevelType w:val="hybridMultilevel"/>
    <w:tmpl w:val="DB3C1B42"/>
    <w:lvl w:ilvl="0" w:tplc="900A3768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5" w15:restartNumberingAfterBreak="0">
    <w:nsid w:val="69570878"/>
    <w:multiLevelType w:val="hybridMultilevel"/>
    <w:tmpl w:val="32E4BCF8"/>
    <w:lvl w:ilvl="0" w:tplc="010EEAFC">
      <w:start w:val="1"/>
      <w:numFmt w:val="decimal"/>
      <w:suff w:val="space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69E2625C"/>
    <w:multiLevelType w:val="hybridMultilevel"/>
    <w:tmpl w:val="25FE05D8"/>
    <w:lvl w:ilvl="0" w:tplc="9FDA0572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7" w15:restartNumberingAfterBreak="0">
    <w:nsid w:val="6B0741DD"/>
    <w:multiLevelType w:val="hybridMultilevel"/>
    <w:tmpl w:val="7B9445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E5578ED"/>
    <w:multiLevelType w:val="hybridMultilevel"/>
    <w:tmpl w:val="C8CCED16"/>
    <w:lvl w:ilvl="0" w:tplc="A0E28CCA">
      <w:start w:val="4"/>
      <w:numFmt w:val="bullet"/>
      <w:suff w:val="space"/>
      <w:lvlText w:val="−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9" w15:restartNumberingAfterBreak="0">
    <w:nsid w:val="6F4F6CF5"/>
    <w:multiLevelType w:val="hybridMultilevel"/>
    <w:tmpl w:val="34B43810"/>
    <w:lvl w:ilvl="0" w:tplc="98BCD33C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 w15:restartNumberingAfterBreak="0">
    <w:nsid w:val="734D1B0D"/>
    <w:multiLevelType w:val="hybridMultilevel"/>
    <w:tmpl w:val="EE9C6876"/>
    <w:lvl w:ilvl="0" w:tplc="FFD07B26">
      <w:numFmt w:val="bullet"/>
      <w:lvlText w:val=""/>
      <w:lvlJc w:val="left"/>
      <w:pPr>
        <w:ind w:left="1294" w:hanging="585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1" w15:restartNumberingAfterBreak="0">
    <w:nsid w:val="79464A24"/>
    <w:multiLevelType w:val="hybridMultilevel"/>
    <w:tmpl w:val="94C6E8CE"/>
    <w:lvl w:ilvl="0" w:tplc="23F0FE2C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2" w15:restartNumberingAfterBreak="0">
    <w:nsid w:val="7DF73402"/>
    <w:multiLevelType w:val="hybridMultilevel"/>
    <w:tmpl w:val="3312868A"/>
    <w:lvl w:ilvl="0" w:tplc="4B84936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4"/>
  </w:num>
  <w:num w:numId="3">
    <w:abstractNumId w:val="27"/>
  </w:num>
  <w:num w:numId="4">
    <w:abstractNumId w:val="41"/>
  </w:num>
  <w:num w:numId="5">
    <w:abstractNumId w:val="36"/>
  </w:num>
  <w:num w:numId="6">
    <w:abstractNumId w:val="24"/>
  </w:num>
  <w:num w:numId="7">
    <w:abstractNumId w:val="16"/>
  </w:num>
  <w:num w:numId="8">
    <w:abstractNumId w:val="40"/>
  </w:num>
  <w:num w:numId="9">
    <w:abstractNumId w:val="0"/>
  </w:num>
  <w:num w:numId="10">
    <w:abstractNumId w:val="28"/>
  </w:num>
  <w:num w:numId="11">
    <w:abstractNumId w:val="9"/>
  </w:num>
  <w:num w:numId="12">
    <w:abstractNumId w:val="33"/>
  </w:num>
  <w:num w:numId="13">
    <w:abstractNumId w:val="30"/>
  </w:num>
  <w:num w:numId="14">
    <w:abstractNumId w:val="23"/>
  </w:num>
  <w:num w:numId="15">
    <w:abstractNumId w:val="42"/>
  </w:num>
  <w:num w:numId="16">
    <w:abstractNumId w:val="5"/>
  </w:num>
  <w:num w:numId="17">
    <w:abstractNumId w:val="29"/>
  </w:num>
  <w:num w:numId="18">
    <w:abstractNumId w:val="37"/>
  </w:num>
  <w:num w:numId="19">
    <w:abstractNumId w:val="5"/>
  </w:num>
  <w:num w:numId="20">
    <w:abstractNumId w:val="29"/>
  </w:num>
  <w:num w:numId="21">
    <w:abstractNumId w:val="25"/>
  </w:num>
  <w:num w:numId="22">
    <w:abstractNumId w:val="21"/>
  </w:num>
  <w:num w:numId="23">
    <w:abstractNumId w:val="38"/>
  </w:num>
  <w:num w:numId="24">
    <w:abstractNumId w:val="20"/>
  </w:num>
  <w:num w:numId="25">
    <w:abstractNumId w:val="17"/>
  </w:num>
  <w:num w:numId="26">
    <w:abstractNumId w:val="31"/>
  </w:num>
  <w:num w:numId="27">
    <w:abstractNumId w:val="11"/>
  </w:num>
  <w:num w:numId="28">
    <w:abstractNumId w:val="12"/>
  </w:num>
  <w:num w:numId="29">
    <w:abstractNumId w:val="35"/>
  </w:num>
  <w:num w:numId="30">
    <w:abstractNumId w:val="34"/>
  </w:num>
  <w:num w:numId="31">
    <w:abstractNumId w:val="32"/>
  </w:num>
  <w:num w:numId="32">
    <w:abstractNumId w:val="13"/>
  </w:num>
  <w:num w:numId="33">
    <w:abstractNumId w:val="7"/>
  </w:num>
  <w:num w:numId="34">
    <w:abstractNumId w:val="39"/>
  </w:num>
  <w:num w:numId="35">
    <w:abstractNumId w:val="10"/>
  </w:num>
  <w:num w:numId="36">
    <w:abstractNumId w:val="22"/>
  </w:num>
  <w:num w:numId="37">
    <w:abstractNumId w:val="19"/>
  </w:num>
  <w:num w:numId="38">
    <w:abstractNumId w:val="3"/>
  </w:num>
  <w:num w:numId="39">
    <w:abstractNumId w:val="4"/>
  </w:num>
  <w:num w:numId="40">
    <w:abstractNumId w:val="26"/>
  </w:num>
  <w:num w:numId="41">
    <w:abstractNumId w:val="1"/>
  </w:num>
  <w:num w:numId="42">
    <w:abstractNumId w:val="2"/>
  </w:num>
  <w:num w:numId="43">
    <w:abstractNumId w:val="15"/>
  </w:num>
  <w:num w:numId="44">
    <w:abstractNumId w:val="6"/>
  </w:num>
  <w:num w:numId="4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EF3"/>
    <w:rsid w:val="00017FD7"/>
    <w:rsid w:val="000C0FD1"/>
    <w:rsid w:val="000D34BC"/>
    <w:rsid w:val="001922E4"/>
    <w:rsid w:val="001A3E75"/>
    <w:rsid w:val="001B196B"/>
    <w:rsid w:val="001F66FC"/>
    <w:rsid w:val="002070DA"/>
    <w:rsid w:val="00214AFE"/>
    <w:rsid w:val="00294B88"/>
    <w:rsid w:val="00295240"/>
    <w:rsid w:val="002B0EF3"/>
    <w:rsid w:val="003635CD"/>
    <w:rsid w:val="00392090"/>
    <w:rsid w:val="00393721"/>
    <w:rsid w:val="003E28AB"/>
    <w:rsid w:val="003E5551"/>
    <w:rsid w:val="003F62A1"/>
    <w:rsid w:val="00486ED6"/>
    <w:rsid w:val="004F2647"/>
    <w:rsid w:val="004F69C9"/>
    <w:rsid w:val="00522461"/>
    <w:rsid w:val="00566788"/>
    <w:rsid w:val="00575FD8"/>
    <w:rsid w:val="005A46C6"/>
    <w:rsid w:val="005B4DE7"/>
    <w:rsid w:val="005D3169"/>
    <w:rsid w:val="006A00AF"/>
    <w:rsid w:val="007544CF"/>
    <w:rsid w:val="0076252C"/>
    <w:rsid w:val="0076634F"/>
    <w:rsid w:val="007919AB"/>
    <w:rsid w:val="008513F8"/>
    <w:rsid w:val="008842A1"/>
    <w:rsid w:val="008E11C5"/>
    <w:rsid w:val="009335FE"/>
    <w:rsid w:val="00950E1F"/>
    <w:rsid w:val="00977110"/>
    <w:rsid w:val="00977D6F"/>
    <w:rsid w:val="00983F60"/>
    <w:rsid w:val="009A5788"/>
    <w:rsid w:val="00A2282B"/>
    <w:rsid w:val="00A603CC"/>
    <w:rsid w:val="00A665AC"/>
    <w:rsid w:val="00A955AA"/>
    <w:rsid w:val="00AB0EA8"/>
    <w:rsid w:val="00B0442D"/>
    <w:rsid w:val="00B13CBF"/>
    <w:rsid w:val="00B50094"/>
    <w:rsid w:val="00B77B8B"/>
    <w:rsid w:val="00BA2358"/>
    <w:rsid w:val="00BA6303"/>
    <w:rsid w:val="00C002AA"/>
    <w:rsid w:val="00C55851"/>
    <w:rsid w:val="00C5603A"/>
    <w:rsid w:val="00C83EFE"/>
    <w:rsid w:val="00CF1DC6"/>
    <w:rsid w:val="00CF63B6"/>
    <w:rsid w:val="00D07FB8"/>
    <w:rsid w:val="00D240FE"/>
    <w:rsid w:val="00D32BEF"/>
    <w:rsid w:val="00D33DAD"/>
    <w:rsid w:val="00D9012F"/>
    <w:rsid w:val="00DD61C8"/>
    <w:rsid w:val="00E03BF3"/>
    <w:rsid w:val="00E35C62"/>
    <w:rsid w:val="00E815EA"/>
    <w:rsid w:val="00E87603"/>
    <w:rsid w:val="00EA5061"/>
    <w:rsid w:val="00ED621B"/>
    <w:rsid w:val="00ED6FDF"/>
    <w:rsid w:val="00F33020"/>
    <w:rsid w:val="00F64297"/>
    <w:rsid w:val="00F9296A"/>
    <w:rsid w:val="00FC1FB4"/>
    <w:rsid w:val="00FF7E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0C1CE4D"/>
  <w15:chartTrackingRefBased/>
  <w15:docId w15:val="{D47A1118-0723-41DD-AD6D-914575AB64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A00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link w:val="30"/>
    <w:uiPriority w:val="9"/>
    <w:qFormat/>
    <w:rsid w:val="00BA6303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B0EF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Strong"/>
    <w:uiPriority w:val="22"/>
    <w:qFormat/>
    <w:rsid w:val="002B0EF3"/>
    <w:rPr>
      <w:b/>
      <w:bCs/>
    </w:rPr>
  </w:style>
  <w:style w:type="paragraph" w:styleId="a5">
    <w:name w:val="List Paragraph"/>
    <w:basedOn w:val="a"/>
    <w:uiPriority w:val="34"/>
    <w:qFormat/>
    <w:rsid w:val="002B0EF3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color w:val="000000"/>
      <w:sz w:val="28"/>
      <w:szCs w:val="28"/>
      <w:lang w:val="uk-UA" w:eastAsia="uk-UA"/>
    </w:rPr>
  </w:style>
  <w:style w:type="paragraph" w:styleId="a6">
    <w:name w:val="header"/>
    <w:basedOn w:val="a"/>
    <w:link w:val="a7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ій колонтитул Знак"/>
    <w:basedOn w:val="a0"/>
    <w:link w:val="a6"/>
    <w:uiPriority w:val="99"/>
    <w:rsid w:val="002B0EF3"/>
  </w:style>
  <w:style w:type="paragraph" w:styleId="a8">
    <w:name w:val="footer"/>
    <w:basedOn w:val="a"/>
    <w:link w:val="a9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ій колонтитул Знак"/>
    <w:basedOn w:val="a0"/>
    <w:link w:val="a8"/>
    <w:uiPriority w:val="99"/>
    <w:rsid w:val="002B0EF3"/>
  </w:style>
  <w:style w:type="character" w:customStyle="1" w:styleId="katex-mathml">
    <w:name w:val="katex-mathml"/>
    <w:basedOn w:val="a0"/>
    <w:rsid w:val="00566788"/>
  </w:style>
  <w:style w:type="character" w:customStyle="1" w:styleId="mord">
    <w:name w:val="mord"/>
    <w:basedOn w:val="a0"/>
    <w:rsid w:val="00566788"/>
  </w:style>
  <w:style w:type="character" w:customStyle="1" w:styleId="vlist-s">
    <w:name w:val="vlist-s"/>
    <w:basedOn w:val="a0"/>
    <w:rsid w:val="00566788"/>
  </w:style>
  <w:style w:type="character" w:customStyle="1" w:styleId="mrel">
    <w:name w:val="mrel"/>
    <w:basedOn w:val="a0"/>
    <w:rsid w:val="00566788"/>
  </w:style>
  <w:style w:type="character" w:customStyle="1" w:styleId="mbin">
    <w:name w:val="mbin"/>
    <w:basedOn w:val="a0"/>
    <w:rsid w:val="00566788"/>
  </w:style>
  <w:style w:type="character" w:customStyle="1" w:styleId="30">
    <w:name w:val="Заголовок 3 Знак"/>
    <w:basedOn w:val="a0"/>
    <w:link w:val="3"/>
    <w:uiPriority w:val="9"/>
    <w:rsid w:val="00BA6303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mop">
    <w:name w:val="mop"/>
    <w:basedOn w:val="a0"/>
    <w:rsid w:val="00BA6303"/>
  </w:style>
  <w:style w:type="character" w:customStyle="1" w:styleId="mopen">
    <w:name w:val="mopen"/>
    <w:basedOn w:val="a0"/>
    <w:rsid w:val="00BA6303"/>
  </w:style>
  <w:style w:type="character" w:customStyle="1" w:styleId="mclose">
    <w:name w:val="mclose"/>
    <w:basedOn w:val="a0"/>
    <w:rsid w:val="00BA6303"/>
  </w:style>
  <w:style w:type="character" w:customStyle="1" w:styleId="mpunct">
    <w:name w:val="mpunct"/>
    <w:basedOn w:val="a0"/>
    <w:rsid w:val="00BA6303"/>
  </w:style>
  <w:style w:type="character" w:styleId="aa">
    <w:name w:val="Placeholder Text"/>
    <w:basedOn w:val="a0"/>
    <w:uiPriority w:val="99"/>
    <w:semiHidden/>
    <w:rsid w:val="00BA6303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6A00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185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217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96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7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3710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81389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093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3168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872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7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0508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9884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687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2766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676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27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81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9924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25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51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86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30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18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25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96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164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582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7801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474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3132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621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351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9329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441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82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6398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0871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187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666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597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048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0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150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98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408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8448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928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1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8596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9273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969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0967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12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1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283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04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71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649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107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65625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3237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647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083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30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33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5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4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56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3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60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3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52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12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90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467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54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88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331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801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729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6273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017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46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31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56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7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3899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8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079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5710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675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9924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908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0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5474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20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78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359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52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2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7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2.jpeg"/><Relationship Id="rId32" Type="http://schemas.openxmlformats.org/officeDocument/2006/relationships/image" Target="media/image20.pn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11.jpeg"/><Relationship Id="rId28" Type="http://schemas.openxmlformats.org/officeDocument/2006/relationships/image" Target="media/image16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0.jpe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theme" Target="theme/theme1.xml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6C0D6F-C15A-4D0F-B2E1-15919E6A8B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2</TotalTime>
  <Pages>35</Pages>
  <Words>4498</Words>
  <Characters>25640</Characters>
  <Application>Microsoft Office Word</Application>
  <DocSecurity>0</DocSecurity>
  <Lines>213</Lines>
  <Paragraphs>60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00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Ігор Полинько</dc:creator>
  <cp:keywords/>
  <dc:description/>
  <cp:lastModifiedBy>Ігор Полинько</cp:lastModifiedBy>
  <cp:revision>23</cp:revision>
  <cp:lastPrinted>2025-04-10T20:11:00Z</cp:lastPrinted>
  <dcterms:created xsi:type="dcterms:W3CDTF">2025-03-19T14:44:00Z</dcterms:created>
  <dcterms:modified xsi:type="dcterms:W3CDTF">2025-05-07T06:56:00Z</dcterms:modified>
</cp:coreProperties>
</file>